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54854623" w:displacedByCustomXml="next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4301120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E64A9" w:rsidRDefault="00DE64A9" w:rsidP="00D014B8">
          <w:pPr>
            <w:pStyle w:val="TOC"/>
            <w:spacing w:line="360" w:lineRule="auto"/>
            <w:jc w:val="center"/>
            <w:outlineLvl w:val="0"/>
          </w:pPr>
          <w:r>
            <w:rPr>
              <w:lang w:val="zh-CN"/>
            </w:rPr>
            <w:t>目录</w:t>
          </w:r>
          <w:bookmarkEnd w:id="0"/>
        </w:p>
        <w:p w:rsidR="006E31C4" w:rsidRDefault="00DE64A9">
          <w:pPr>
            <w:pStyle w:val="10"/>
            <w:tabs>
              <w:tab w:val="right" w:leader="dot" w:pos="9628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4854623" w:history="1">
            <w:r w:rsidR="006E31C4" w:rsidRPr="009B4CE0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23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1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24" w:history="1">
            <w:r w:rsidR="006E31C4" w:rsidRPr="009B4CE0">
              <w:rPr>
                <w:rStyle w:val="a6"/>
                <w:rFonts w:hint="eastAsia"/>
                <w:b/>
                <w:noProof/>
              </w:rPr>
              <w:t>一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b/>
                <w:noProof/>
              </w:rPr>
              <w:t>S2S</w:t>
            </w:r>
            <w:r w:rsidR="006E31C4" w:rsidRPr="009B4CE0">
              <w:rPr>
                <w:rStyle w:val="a6"/>
                <w:rFonts w:hint="eastAsia"/>
                <w:b/>
                <w:noProof/>
              </w:rPr>
              <w:t>简述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24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25" w:history="1">
            <w:r w:rsidR="006E31C4" w:rsidRPr="009B4CE0">
              <w:rPr>
                <w:rStyle w:val="a6"/>
                <w:rFonts w:hint="eastAsia"/>
                <w:b/>
                <w:noProof/>
              </w:rPr>
              <w:t>二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b/>
                <w:noProof/>
              </w:rPr>
              <w:t>S2S</w:t>
            </w:r>
            <w:r w:rsidR="006E31C4" w:rsidRPr="009B4CE0">
              <w:rPr>
                <w:rStyle w:val="a6"/>
                <w:rFonts w:hint="eastAsia"/>
                <w:b/>
                <w:noProof/>
              </w:rPr>
              <w:t>配置记录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25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26" w:history="1">
            <w:r w:rsidR="006E31C4" w:rsidRPr="009B4CE0">
              <w:rPr>
                <w:rStyle w:val="a6"/>
                <w:noProof/>
              </w:rPr>
              <w:t>1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实例验证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26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27" w:history="1">
            <w:r w:rsidR="006E31C4" w:rsidRPr="009B4CE0">
              <w:rPr>
                <w:rStyle w:val="a6"/>
                <w:noProof/>
              </w:rPr>
              <w:t>1.1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开启配置工具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27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28" w:history="1">
            <w:r w:rsidR="006E31C4" w:rsidRPr="009B4CE0">
              <w:rPr>
                <w:rStyle w:val="a6"/>
                <w:noProof/>
              </w:rPr>
              <w:t>1.2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打开配置工程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28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29" w:history="1">
            <w:r w:rsidR="006E31C4" w:rsidRPr="009B4CE0">
              <w:rPr>
                <w:rStyle w:val="a6"/>
                <w:noProof/>
              </w:rPr>
              <w:t>1.3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Check/Code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29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8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30" w:history="1">
            <w:r w:rsidR="006E31C4" w:rsidRPr="009B4CE0">
              <w:rPr>
                <w:rStyle w:val="a6"/>
                <w:noProof/>
              </w:rPr>
              <w:t>2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上位机配置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30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9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31" w:history="1">
            <w:r w:rsidR="006E31C4" w:rsidRPr="009B4CE0">
              <w:rPr>
                <w:rStyle w:val="a6"/>
                <w:noProof/>
              </w:rPr>
              <w:t>2.1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DBC</w:t>
            </w:r>
            <w:r w:rsidR="006E31C4" w:rsidRPr="009B4CE0">
              <w:rPr>
                <w:rStyle w:val="a6"/>
                <w:rFonts w:hint="eastAsia"/>
                <w:noProof/>
              </w:rPr>
              <w:t>文件加载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31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9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32" w:history="1">
            <w:r w:rsidR="006E31C4" w:rsidRPr="009B4CE0">
              <w:rPr>
                <w:rStyle w:val="a6"/>
                <w:noProof/>
              </w:rPr>
              <w:t>2.2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CAN</w:t>
            </w:r>
            <w:r w:rsidR="006E31C4" w:rsidRPr="009B4CE0">
              <w:rPr>
                <w:rStyle w:val="a6"/>
                <w:rFonts w:hint="eastAsia"/>
                <w:noProof/>
              </w:rPr>
              <w:t>模块绑定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32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11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33" w:history="1">
            <w:r w:rsidR="006E31C4" w:rsidRPr="009B4CE0">
              <w:rPr>
                <w:rStyle w:val="a6"/>
                <w:noProof/>
              </w:rPr>
              <w:t>2.3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GeneralConfiguration</w:t>
            </w:r>
            <w:r w:rsidR="006E31C4" w:rsidRPr="009B4CE0">
              <w:rPr>
                <w:rStyle w:val="a6"/>
                <w:rFonts w:hint="eastAsia"/>
                <w:noProof/>
              </w:rPr>
              <w:t>配置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33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12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34" w:history="1">
            <w:r w:rsidR="006E31C4" w:rsidRPr="009B4CE0">
              <w:rPr>
                <w:rStyle w:val="a6"/>
                <w:noProof/>
              </w:rPr>
              <w:t>2.4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SignalToService</w:t>
            </w:r>
            <w:r w:rsidR="006E31C4" w:rsidRPr="009B4CE0">
              <w:rPr>
                <w:rStyle w:val="a6"/>
                <w:rFonts w:hint="eastAsia"/>
                <w:noProof/>
              </w:rPr>
              <w:t>配置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34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1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35" w:history="1">
            <w:r w:rsidR="006E31C4" w:rsidRPr="009B4CE0">
              <w:rPr>
                <w:rStyle w:val="a6"/>
                <w:noProof/>
              </w:rPr>
              <w:t>2.5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CM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35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23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36" w:history="1">
            <w:r w:rsidR="006E31C4" w:rsidRPr="009B4CE0">
              <w:rPr>
                <w:rStyle w:val="a6"/>
                <w:noProof/>
              </w:rPr>
              <w:t>2.6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APP</w:t>
            </w:r>
            <w:r w:rsidR="006E31C4" w:rsidRPr="009B4CE0">
              <w:rPr>
                <w:rStyle w:val="a6"/>
                <w:rFonts w:hint="eastAsia"/>
                <w:noProof/>
              </w:rPr>
              <w:t>配置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36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2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37" w:history="1">
            <w:r w:rsidR="006E31C4" w:rsidRPr="009B4CE0">
              <w:rPr>
                <w:rStyle w:val="a6"/>
                <w:rFonts w:hint="eastAsia"/>
                <w:b/>
                <w:noProof/>
              </w:rPr>
              <w:t>三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b/>
                <w:noProof/>
              </w:rPr>
              <w:t>Linux</w:t>
            </w:r>
            <w:r w:rsidR="006E31C4" w:rsidRPr="009B4CE0">
              <w:rPr>
                <w:rStyle w:val="a6"/>
                <w:rFonts w:hint="eastAsia"/>
                <w:b/>
                <w:noProof/>
              </w:rPr>
              <w:t>编译环境执行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37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38" w:history="1">
            <w:r w:rsidR="006E31C4" w:rsidRPr="009B4CE0">
              <w:rPr>
                <w:rStyle w:val="a6"/>
                <w:noProof/>
              </w:rPr>
              <w:t>1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SVN Check code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38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39" w:history="1">
            <w:r w:rsidR="006E31C4" w:rsidRPr="009B4CE0">
              <w:rPr>
                <w:rStyle w:val="a6"/>
                <w:noProof/>
              </w:rPr>
              <w:t>2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Source FileName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39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40" w:history="1">
            <w:r w:rsidR="006E31C4" w:rsidRPr="009B4CE0">
              <w:rPr>
                <w:rStyle w:val="a6"/>
                <w:noProof/>
              </w:rPr>
              <w:t>3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Get sdk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40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41" w:history="1">
            <w:r w:rsidR="006E31C4" w:rsidRPr="009B4CE0">
              <w:rPr>
                <w:rStyle w:val="a6"/>
                <w:noProof/>
              </w:rPr>
              <w:t>4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Source</w:t>
            </w:r>
            <w:r w:rsidR="006E31C4" w:rsidRPr="009B4CE0">
              <w:rPr>
                <w:rStyle w:val="a6"/>
                <w:rFonts w:hint="eastAsia"/>
                <w:noProof/>
              </w:rPr>
              <w:t>工具链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41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42" w:history="1">
            <w:r w:rsidR="006E31C4" w:rsidRPr="009B4CE0">
              <w:rPr>
                <w:rStyle w:val="a6"/>
                <w:noProof/>
              </w:rPr>
              <w:t>5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生成</w:t>
            </w:r>
            <w:r w:rsidR="006E31C4" w:rsidRPr="009B4CE0">
              <w:rPr>
                <w:rStyle w:val="a6"/>
                <w:noProof/>
              </w:rPr>
              <w:t>sdk</w:t>
            </w:r>
            <w:r w:rsidR="006E31C4" w:rsidRPr="009B4CE0">
              <w:rPr>
                <w:rStyle w:val="a6"/>
                <w:rFonts w:hint="eastAsia"/>
                <w:noProof/>
              </w:rPr>
              <w:t>设置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42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43" w:history="1">
            <w:r w:rsidR="006E31C4" w:rsidRPr="009B4CE0">
              <w:rPr>
                <w:rStyle w:val="a6"/>
                <w:noProof/>
              </w:rPr>
              <w:t>6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Make setup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43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7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44" w:history="1">
            <w:r w:rsidR="006E31C4" w:rsidRPr="009B4CE0">
              <w:rPr>
                <w:rStyle w:val="a6"/>
                <w:noProof/>
              </w:rPr>
              <w:t>7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编译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44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7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45" w:history="1">
            <w:r w:rsidR="006E31C4" w:rsidRPr="009B4CE0">
              <w:rPr>
                <w:rStyle w:val="a6"/>
                <w:noProof/>
              </w:rPr>
              <w:t>8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Sdk</w:t>
            </w:r>
            <w:r w:rsidR="006E31C4" w:rsidRPr="009B4CE0">
              <w:rPr>
                <w:rStyle w:val="a6"/>
                <w:rFonts w:hint="eastAsia"/>
                <w:noProof/>
              </w:rPr>
              <w:t>放置路径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45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7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46" w:history="1">
            <w:r w:rsidR="006E31C4" w:rsidRPr="009B4CE0">
              <w:rPr>
                <w:rStyle w:val="a6"/>
                <w:noProof/>
              </w:rPr>
              <w:t>9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上位机连接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46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7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1050"/>
              <w:tab w:val="right" w:leader="dot" w:pos="9628"/>
            </w:tabs>
            <w:rPr>
              <w:noProof/>
            </w:rPr>
          </w:pPr>
          <w:hyperlink w:anchor="_Toc54854647" w:history="1">
            <w:r w:rsidR="006E31C4" w:rsidRPr="009B4CE0">
              <w:rPr>
                <w:rStyle w:val="a6"/>
                <w:noProof/>
              </w:rPr>
              <w:t>10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上位机</w:t>
            </w:r>
            <w:r w:rsidR="006E31C4" w:rsidRPr="009B4CE0">
              <w:rPr>
                <w:rStyle w:val="a6"/>
                <w:noProof/>
              </w:rPr>
              <w:t>build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47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38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48" w:history="1">
            <w:r w:rsidR="006E31C4" w:rsidRPr="009B4CE0">
              <w:rPr>
                <w:rStyle w:val="a6"/>
                <w:rFonts w:hint="eastAsia"/>
                <w:b/>
                <w:noProof/>
              </w:rPr>
              <w:t>四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b/>
                <w:noProof/>
              </w:rPr>
              <w:t>CAN</w:t>
            </w:r>
            <w:r w:rsidR="006E31C4" w:rsidRPr="009B4CE0">
              <w:rPr>
                <w:rStyle w:val="a6"/>
                <w:rFonts w:hint="eastAsia"/>
                <w:b/>
                <w:noProof/>
              </w:rPr>
              <w:t>模块代码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48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0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49" w:history="1">
            <w:r w:rsidR="006E31C4" w:rsidRPr="009B4CE0">
              <w:rPr>
                <w:rStyle w:val="a6"/>
                <w:noProof/>
              </w:rPr>
              <w:t>1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手写代码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49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0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50" w:history="1">
            <w:r w:rsidR="006E31C4" w:rsidRPr="009B4CE0">
              <w:rPr>
                <w:rStyle w:val="a6"/>
                <w:noProof/>
              </w:rPr>
              <w:t>2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上位机生成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50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2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51" w:history="1">
            <w:r w:rsidR="006E31C4" w:rsidRPr="009B4CE0">
              <w:rPr>
                <w:rStyle w:val="a6"/>
                <w:rFonts w:hint="eastAsia"/>
                <w:b/>
                <w:noProof/>
              </w:rPr>
              <w:t>五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b/>
                <w:noProof/>
              </w:rPr>
              <w:t>S2S</w:t>
            </w:r>
            <w:r w:rsidR="006E31C4" w:rsidRPr="009B4CE0">
              <w:rPr>
                <w:rStyle w:val="a6"/>
                <w:rFonts w:hint="eastAsia"/>
                <w:b/>
                <w:noProof/>
              </w:rPr>
              <w:t>模块代码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51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3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52" w:history="1">
            <w:r w:rsidR="006E31C4" w:rsidRPr="009B4CE0">
              <w:rPr>
                <w:rStyle w:val="a6"/>
                <w:noProof/>
              </w:rPr>
              <w:t>1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手写代码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52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3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53" w:history="1">
            <w:r w:rsidR="006E31C4" w:rsidRPr="009B4CE0">
              <w:rPr>
                <w:rStyle w:val="a6"/>
                <w:noProof/>
              </w:rPr>
              <w:t>2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上位机生成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53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4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54" w:history="1">
            <w:r w:rsidR="006E31C4" w:rsidRPr="009B4CE0">
              <w:rPr>
                <w:rStyle w:val="a6"/>
                <w:rFonts w:hint="eastAsia"/>
                <w:b/>
                <w:noProof/>
              </w:rPr>
              <w:t>六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b/>
                <w:noProof/>
              </w:rPr>
              <w:t>阅读</w:t>
            </w:r>
            <w:r w:rsidR="006E31C4" w:rsidRPr="009B4CE0">
              <w:rPr>
                <w:rStyle w:val="a6"/>
                <w:b/>
                <w:noProof/>
              </w:rPr>
              <w:t>py</w:t>
            </w:r>
            <w:r w:rsidR="006E31C4" w:rsidRPr="009B4CE0">
              <w:rPr>
                <w:rStyle w:val="a6"/>
                <w:rFonts w:hint="eastAsia"/>
                <w:b/>
                <w:noProof/>
              </w:rPr>
              <w:t>代码：需要维护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54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5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55" w:history="1">
            <w:r w:rsidR="006E31C4" w:rsidRPr="009B4CE0">
              <w:rPr>
                <w:rStyle w:val="a6"/>
                <w:noProof/>
              </w:rPr>
              <w:t>1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解析</w:t>
            </w:r>
            <w:r w:rsidR="006E31C4" w:rsidRPr="009B4CE0">
              <w:rPr>
                <w:rStyle w:val="a6"/>
                <w:noProof/>
              </w:rPr>
              <w:t>dbc</w:t>
            </w:r>
            <w:r w:rsidR="006E31C4" w:rsidRPr="009B4CE0">
              <w:rPr>
                <w:rStyle w:val="a6"/>
                <w:rFonts w:hint="eastAsia"/>
                <w:noProof/>
              </w:rPr>
              <w:t>到上位机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55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5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56" w:history="1">
            <w:r w:rsidR="006E31C4" w:rsidRPr="009B4CE0">
              <w:rPr>
                <w:rStyle w:val="a6"/>
                <w:noProof/>
              </w:rPr>
              <w:t>1.1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analyzeDbc()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56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5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57" w:history="1">
            <w:r w:rsidR="006E31C4" w:rsidRPr="009B4CE0">
              <w:rPr>
                <w:rStyle w:val="a6"/>
                <w:noProof/>
              </w:rPr>
              <w:t>1.2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generateISignal()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57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58" w:history="1">
            <w:r w:rsidR="006E31C4" w:rsidRPr="009B4CE0">
              <w:rPr>
                <w:rStyle w:val="a6"/>
                <w:noProof/>
              </w:rPr>
              <w:t>1.3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generateCanCluster()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58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59" w:history="1">
            <w:r w:rsidR="006E31C4" w:rsidRPr="009B4CE0">
              <w:rPr>
                <w:rStyle w:val="a6"/>
                <w:noProof/>
              </w:rPr>
              <w:t>1.4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generateECUC()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59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7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60" w:history="1">
            <w:r w:rsidR="006E31C4" w:rsidRPr="009B4CE0">
              <w:rPr>
                <w:rStyle w:val="a6"/>
                <w:noProof/>
              </w:rPr>
              <w:t>2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上位机</w:t>
            </w:r>
            <w:r w:rsidR="006E31C4" w:rsidRPr="009B4CE0">
              <w:rPr>
                <w:rStyle w:val="a6"/>
                <w:noProof/>
              </w:rPr>
              <w:t>Generate code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60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8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61" w:history="1">
            <w:r w:rsidR="006E31C4" w:rsidRPr="009B4CE0">
              <w:rPr>
                <w:rStyle w:val="a6"/>
                <w:noProof/>
              </w:rPr>
              <w:t>2.1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模块</w:t>
            </w:r>
            <w:r w:rsidR="006E31C4" w:rsidRPr="009B4CE0">
              <w:rPr>
                <w:rStyle w:val="a6"/>
                <w:noProof/>
              </w:rPr>
              <w:t>py</w:t>
            </w:r>
            <w:r w:rsidR="006E31C4" w:rsidRPr="009B4CE0">
              <w:rPr>
                <w:rStyle w:val="a6"/>
                <w:rFonts w:hint="eastAsia"/>
                <w:noProof/>
              </w:rPr>
              <w:t>解析注册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61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8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62" w:history="1">
            <w:r w:rsidR="006E31C4" w:rsidRPr="009B4CE0">
              <w:rPr>
                <w:rStyle w:val="a6"/>
                <w:noProof/>
              </w:rPr>
              <w:t>2.2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S2s</w:t>
            </w:r>
            <w:r w:rsidR="006E31C4" w:rsidRPr="009B4CE0">
              <w:rPr>
                <w:rStyle w:val="a6"/>
                <w:rFonts w:hint="eastAsia"/>
                <w:noProof/>
              </w:rPr>
              <w:t>部分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62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48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63" w:history="1">
            <w:r w:rsidR="006E31C4" w:rsidRPr="009B4CE0">
              <w:rPr>
                <w:rStyle w:val="a6"/>
                <w:noProof/>
              </w:rPr>
              <w:t>2.3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Can</w:t>
            </w:r>
            <w:r w:rsidR="006E31C4" w:rsidRPr="009B4CE0">
              <w:rPr>
                <w:rStyle w:val="a6"/>
                <w:rFonts w:hint="eastAsia"/>
                <w:noProof/>
              </w:rPr>
              <w:t>部分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63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50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64" w:history="1">
            <w:r w:rsidR="006E31C4" w:rsidRPr="009B4CE0">
              <w:rPr>
                <w:rStyle w:val="a6"/>
                <w:rFonts w:hint="eastAsia"/>
                <w:noProof/>
              </w:rPr>
              <w:t>七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后续待办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64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52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65" w:history="1">
            <w:r w:rsidR="006E31C4" w:rsidRPr="009B4CE0">
              <w:rPr>
                <w:rStyle w:val="a6"/>
                <w:rFonts w:hint="eastAsia"/>
                <w:b/>
                <w:noProof/>
              </w:rPr>
              <w:t>八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b/>
                <w:noProof/>
              </w:rPr>
              <w:t>函数调用关系（自写和自动）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65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53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1050"/>
              <w:tab w:val="right" w:leader="dot" w:pos="9628"/>
            </w:tabs>
            <w:rPr>
              <w:noProof/>
            </w:rPr>
          </w:pPr>
          <w:hyperlink w:anchor="_Toc54854666" w:history="1">
            <w:r w:rsidR="006E31C4" w:rsidRPr="009B4CE0">
              <w:rPr>
                <w:rStyle w:val="a6"/>
                <w:rFonts w:ascii="Consolas" w:eastAsia="宋体" w:hAnsi="Consolas" w:cs="宋体"/>
                <w:noProof/>
                <w:kern w:val="0"/>
              </w:rPr>
              <w:t>1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APP</w:t>
            </w:r>
            <w:r w:rsidR="006E31C4" w:rsidRPr="009B4CE0">
              <w:rPr>
                <w:rStyle w:val="a6"/>
                <w:rFonts w:hint="eastAsia"/>
                <w:noProof/>
              </w:rPr>
              <w:t>接收</w:t>
            </w:r>
            <w:r w:rsidR="006E31C4" w:rsidRPr="009B4CE0">
              <w:rPr>
                <w:rStyle w:val="a6"/>
                <w:noProof/>
              </w:rPr>
              <w:t>ABM2_VehDynYawRate</w:t>
            </w:r>
            <w:r w:rsidR="006E31C4" w:rsidRPr="009B4CE0">
              <w:rPr>
                <w:rStyle w:val="a6"/>
                <w:rFonts w:hint="eastAsia"/>
                <w:noProof/>
              </w:rPr>
              <w:t>信号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66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53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67" w:history="1">
            <w:r w:rsidR="006E31C4" w:rsidRPr="009B4CE0">
              <w:rPr>
                <w:rStyle w:val="a6"/>
                <w:noProof/>
              </w:rPr>
              <w:t>2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APP</w:t>
            </w:r>
            <w:r w:rsidR="006E31C4" w:rsidRPr="009B4CE0">
              <w:rPr>
                <w:rStyle w:val="a6"/>
                <w:rFonts w:hint="eastAsia"/>
                <w:noProof/>
              </w:rPr>
              <w:t>发送</w:t>
            </w:r>
            <w:r w:rsidR="006E31C4" w:rsidRPr="009B4CE0">
              <w:rPr>
                <w:rStyle w:val="a6"/>
                <w:noProof/>
              </w:rPr>
              <w:t>ACC1_RollingCounter_ACC1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67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54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68" w:history="1">
            <w:r w:rsidR="006E31C4" w:rsidRPr="009B4CE0">
              <w:rPr>
                <w:rStyle w:val="a6"/>
                <w:rFonts w:hint="eastAsia"/>
                <w:b/>
                <w:noProof/>
              </w:rPr>
              <w:t>九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b/>
                <w:noProof/>
              </w:rPr>
              <w:t>开发工具安装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68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55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69" w:history="1">
            <w:r w:rsidR="006E31C4" w:rsidRPr="009B4CE0">
              <w:rPr>
                <w:rStyle w:val="a6"/>
                <w:noProof/>
              </w:rPr>
              <w:t>1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安装</w:t>
            </w:r>
            <w:r w:rsidR="006E31C4" w:rsidRPr="009B4CE0">
              <w:rPr>
                <w:rStyle w:val="a6"/>
                <w:noProof/>
              </w:rPr>
              <w:t>eclips</w:t>
            </w:r>
            <w:r w:rsidR="006E31C4" w:rsidRPr="009B4CE0">
              <w:rPr>
                <w:rStyle w:val="a6"/>
                <w:rFonts w:hint="eastAsia"/>
                <w:noProof/>
              </w:rPr>
              <w:t>，并使其</w:t>
            </w:r>
            <w:r w:rsidR="006E31C4" w:rsidRPr="009B4CE0">
              <w:rPr>
                <w:rStyle w:val="a6"/>
                <w:noProof/>
              </w:rPr>
              <w:t>GeneralCode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69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55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70" w:history="1">
            <w:r w:rsidR="006E31C4" w:rsidRPr="009B4CE0">
              <w:rPr>
                <w:rStyle w:val="a6"/>
                <w:noProof/>
              </w:rPr>
              <w:t>1.1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安装失败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70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55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71" w:history="1">
            <w:r w:rsidR="006E31C4" w:rsidRPr="009B4CE0">
              <w:rPr>
                <w:rStyle w:val="a6"/>
                <w:noProof/>
              </w:rPr>
              <w:t>1.2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安装成功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71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55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72" w:history="1">
            <w:r w:rsidR="006E31C4" w:rsidRPr="009B4CE0">
              <w:rPr>
                <w:rStyle w:val="a6"/>
                <w:noProof/>
              </w:rPr>
              <w:t>1.3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环境配置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72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56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73" w:history="1">
            <w:r w:rsidR="006E31C4" w:rsidRPr="009B4CE0">
              <w:rPr>
                <w:rStyle w:val="a6"/>
                <w:noProof/>
              </w:rPr>
              <w:t>2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安装</w:t>
            </w:r>
            <w:r w:rsidR="006E31C4" w:rsidRPr="009B4CE0">
              <w:rPr>
                <w:rStyle w:val="a6"/>
                <w:noProof/>
              </w:rPr>
              <w:t>Artop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73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59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74" w:history="1">
            <w:r w:rsidR="006E31C4" w:rsidRPr="009B4CE0">
              <w:rPr>
                <w:rStyle w:val="a6"/>
                <w:rFonts w:hint="eastAsia"/>
                <w:noProof/>
              </w:rPr>
              <w:t>十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设备调试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74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1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75" w:history="1">
            <w:r w:rsidR="006E31C4" w:rsidRPr="009B4CE0">
              <w:rPr>
                <w:rStyle w:val="a6"/>
                <w:noProof/>
              </w:rPr>
              <w:t>1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CRT</w:t>
            </w:r>
            <w:r w:rsidR="006E31C4" w:rsidRPr="009B4CE0">
              <w:rPr>
                <w:rStyle w:val="a6"/>
                <w:rFonts w:hint="eastAsia"/>
                <w:noProof/>
              </w:rPr>
              <w:t>串口连接设备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75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1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20"/>
            <w:tabs>
              <w:tab w:val="left" w:pos="840"/>
              <w:tab w:val="right" w:leader="dot" w:pos="9628"/>
            </w:tabs>
            <w:rPr>
              <w:noProof/>
            </w:rPr>
          </w:pPr>
          <w:hyperlink w:anchor="_Toc54854676" w:history="1">
            <w:r w:rsidR="006E31C4" w:rsidRPr="009B4CE0">
              <w:rPr>
                <w:rStyle w:val="a6"/>
                <w:noProof/>
              </w:rPr>
              <w:t>2.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开发板下载程序（</w:t>
            </w:r>
            <w:r w:rsidR="006E31C4" w:rsidRPr="009B4CE0">
              <w:rPr>
                <w:rStyle w:val="a6"/>
                <w:noProof/>
              </w:rPr>
              <w:t>S2S</w:t>
            </w:r>
            <w:r w:rsidR="006E31C4" w:rsidRPr="009B4CE0">
              <w:rPr>
                <w:rStyle w:val="a6"/>
                <w:rFonts w:hint="eastAsia"/>
                <w:noProof/>
              </w:rPr>
              <w:t>）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76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3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77" w:history="1">
            <w:r w:rsidR="006E31C4" w:rsidRPr="009B4CE0">
              <w:rPr>
                <w:rStyle w:val="a6"/>
                <w:noProof/>
              </w:rPr>
              <w:t>(1)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虚拟机进入</w:t>
            </w:r>
            <w:r w:rsidR="006E31C4" w:rsidRPr="009B4CE0">
              <w:rPr>
                <w:rStyle w:val="a6"/>
                <w:noProof/>
              </w:rPr>
              <w:t>opt</w:t>
            </w:r>
            <w:r w:rsidR="006E31C4" w:rsidRPr="009B4CE0">
              <w:rPr>
                <w:rStyle w:val="a6"/>
                <w:rFonts w:hint="eastAsia"/>
                <w:noProof/>
              </w:rPr>
              <w:t>路径下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77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3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78" w:history="1">
            <w:r w:rsidR="006E31C4" w:rsidRPr="009B4CE0">
              <w:rPr>
                <w:rStyle w:val="a6"/>
                <w:noProof/>
              </w:rPr>
              <w:t>(2)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noProof/>
              </w:rPr>
              <w:t>scp</w:t>
            </w:r>
            <w:r w:rsidR="006E31C4" w:rsidRPr="009B4CE0">
              <w:rPr>
                <w:rStyle w:val="a6"/>
                <w:rFonts w:hint="eastAsia"/>
                <w:noProof/>
              </w:rPr>
              <w:t>拷贝文件夹到开发版本的制定目录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78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3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79" w:history="1">
            <w:r w:rsidR="006E31C4" w:rsidRPr="009B4CE0">
              <w:rPr>
                <w:rStyle w:val="a6"/>
                <w:noProof/>
              </w:rPr>
              <w:t>(3)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虚拟机上传成功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79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3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80" w:history="1">
            <w:r w:rsidR="006E31C4" w:rsidRPr="009B4CE0">
              <w:rPr>
                <w:rStyle w:val="a6"/>
                <w:noProof/>
              </w:rPr>
              <w:t>(4)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开发板查看上传文件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80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4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3"/>
            <w:tabs>
              <w:tab w:val="left" w:pos="1470"/>
              <w:tab w:val="right" w:leader="dot" w:pos="9628"/>
            </w:tabs>
            <w:rPr>
              <w:noProof/>
            </w:rPr>
          </w:pPr>
          <w:hyperlink w:anchor="_Toc54854681" w:history="1">
            <w:r w:rsidR="006E31C4" w:rsidRPr="009B4CE0">
              <w:rPr>
                <w:rStyle w:val="a6"/>
                <w:noProof/>
              </w:rPr>
              <w:t>(5)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运行进程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81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4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1050"/>
              <w:tab w:val="right" w:leader="dot" w:pos="9628"/>
            </w:tabs>
            <w:rPr>
              <w:noProof/>
            </w:rPr>
          </w:pPr>
          <w:hyperlink w:anchor="_Toc54854682" w:history="1">
            <w:r w:rsidR="006E31C4" w:rsidRPr="009B4CE0">
              <w:rPr>
                <w:rStyle w:val="a6"/>
                <w:rFonts w:hint="eastAsia"/>
                <w:noProof/>
              </w:rPr>
              <w:t>十一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需阅读资料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82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5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6E31C4" w:rsidRDefault="00EE306D">
          <w:pPr>
            <w:pStyle w:val="10"/>
            <w:tabs>
              <w:tab w:val="left" w:pos="1050"/>
              <w:tab w:val="right" w:leader="dot" w:pos="9628"/>
            </w:tabs>
            <w:rPr>
              <w:noProof/>
            </w:rPr>
          </w:pPr>
          <w:hyperlink w:anchor="_Toc54854683" w:history="1">
            <w:r w:rsidR="006E31C4" w:rsidRPr="009B4CE0">
              <w:rPr>
                <w:rStyle w:val="a6"/>
                <w:rFonts w:hint="eastAsia"/>
                <w:noProof/>
              </w:rPr>
              <w:t>十二、</w:t>
            </w:r>
            <w:r w:rsidR="006E31C4">
              <w:rPr>
                <w:noProof/>
              </w:rPr>
              <w:tab/>
            </w:r>
            <w:r w:rsidR="006E31C4" w:rsidRPr="009B4CE0">
              <w:rPr>
                <w:rStyle w:val="a6"/>
                <w:rFonts w:hint="eastAsia"/>
                <w:noProof/>
              </w:rPr>
              <w:t>上位机与</w:t>
            </w:r>
            <w:r w:rsidR="006E31C4" w:rsidRPr="009B4CE0">
              <w:rPr>
                <w:rStyle w:val="a6"/>
                <w:noProof/>
              </w:rPr>
              <w:t>Linux</w:t>
            </w:r>
            <w:r w:rsidR="006E31C4" w:rsidRPr="009B4CE0">
              <w:rPr>
                <w:rStyle w:val="a6"/>
                <w:rFonts w:hint="eastAsia"/>
                <w:noProof/>
              </w:rPr>
              <w:t>连接失败</w:t>
            </w:r>
            <w:r w:rsidR="006E31C4">
              <w:rPr>
                <w:noProof/>
                <w:webHidden/>
              </w:rPr>
              <w:tab/>
            </w:r>
            <w:r w:rsidR="006E31C4">
              <w:rPr>
                <w:noProof/>
                <w:webHidden/>
              </w:rPr>
              <w:fldChar w:fldCharType="begin"/>
            </w:r>
            <w:r w:rsidR="006E31C4">
              <w:rPr>
                <w:noProof/>
                <w:webHidden/>
              </w:rPr>
              <w:instrText xml:space="preserve"> PAGEREF _Toc54854683 \h </w:instrText>
            </w:r>
            <w:r w:rsidR="006E31C4">
              <w:rPr>
                <w:noProof/>
                <w:webHidden/>
              </w:rPr>
            </w:r>
            <w:r w:rsidR="006E31C4">
              <w:rPr>
                <w:noProof/>
                <w:webHidden/>
              </w:rPr>
              <w:fldChar w:fldCharType="separate"/>
            </w:r>
            <w:r w:rsidR="006E31C4">
              <w:rPr>
                <w:noProof/>
                <w:webHidden/>
              </w:rPr>
              <w:t>65</w:t>
            </w:r>
            <w:r w:rsidR="006E31C4">
              <w:rPr>
                <w:noProof/>
                <w:webHidden/>
              </w:rPr>
              <w:fldChar w:fldCharType="end"/>
            </w:r>
          </w:hyperlink>
        </w:p>
        <w:p w:rsidR="00DE64A9" w:rsidRDefault="00DE64A9" w:rsidP="00437BC8">
          <w:pPr>
            <w:spacing w:line="36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DE64A9" w:rsidRDefault="00DE64A9" w:rsidP="00437BC8">
      <w:pPr>
        <w:widowControl/>
        <w:spacing w:line="360" w:lineRule="auto"/>
        <w:jc w:val="left"/>
        <w:rPr>
          <w:b/>
          <w:sz w:val="24"/>
          <w:szCs w:val="24"/>
        </w:rPr>
      </w:pPr>
    </w:p>
    <w:p w:rsidR="00753C12" w:rsidRDefault="00753C12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2A243D" w:rsidRPr="00E82CFE" w:rsidRDefault="002A243D" w:rsidP="00437BC8">
      <w:pPr>
        <w:pStyle w:val="a5"/>
        <w:numPr>
          <w:ilvl w:val="0"/>
          <w:numId w:val="5"/>
        </w:numPr>
        <w:spacing w:line="360" w:lineRule="auto"/>
        <w:ind w:firstLineChars="0"/>
        <w:jc w:val="left"/>
        <w:outlineLvl w:val="0"/>
        <w:rPr>
          <w:b/>
          <w:sz w:val="24"/>
          <w:szCs w:val="24"/>
        </w:rPr>
      </w:pPr>
      <w:bookmarkStart w:id="1" w:name="_Toc54854624"/>
      <w:r w:rsidRPr="00E82CFE">
        <w:rPr>
          <w:rFonts w:hint="eastAsia"/>
          <w:b/>
          <w:sz w:val="24"/>
          <w:szCs w:val="24"/>
        </w:rPr>
        <w:lastRenderedPageBreak/>
        <w:t>S</w:t>
      </w:r>
      <w:r w:rsidRPr="00E82CFE">
        <w:rPr>
          <w:b/>
          <w:sz w:val="24"/>
          <w:szCs w:val="24"/>
        </w:rPr>
        <w:t>2S</w:t>
      </w:r>
      <w:r w:rsidR="006F169F">
        <w:rPr>
          <w:b/>
          <w:sz w:val="24"/>
          <w:szCs w:val="24"/>
        </w:rPr>
        <w:t>简述</w:t>
      </w:r>
      <w:bookmarkEnd w:id="1"/>
    </w:p>
    <w:p w:rsidR="002A243D" w:rsidRPr="00E82CFE" w:rsidRDefault="002A243D" w:rsidP="00437BC8">
      <w:pPr>
        <w:spacing w:line="360" w:lineRule="auto"/>
        <w:ind w:firstLineChars="200" w:firstLine="480"/>
        <w:rPr>
          <w:sz w:val="24"/>
          <w:szCs w:val="24"/>
        </w:rPr>
      </w:pPr>
      <w:r w:rsidRPr="00E82CFE">
        <w:rPr>
          <w:sz w:val="24"/>
          <w:szCs w:val="24"/>
        </w:rPr>
        <w:t>S2S</w:t>
      </w:r>
      <w:r w:rsidRPr="00E82CFE">
        <w:rPr>
          <w:rFonts w:hint="eastAsia"/>
          <w:sz w:val="24"/>
          <w:szCs w:val="24"/>
        </w:rPr>
        <w:t>（</w:t>
      </w:r>
      <w:r w:rsidRPr="00E82CFE">
        <w:rPr>
          <w:rFonts w:hint="eastAsia"/>
          <w:sz w:val="24"/>
          <w:szCs w:val="24"/>
        </w:rPr>
        <w:t>Signal</w:t>
      </w:r>
      <w:r w:rsidRPr="00E82CFE">
        <w:rPr>
          <w:sz w:val="24"/>
          <w:szCs w:val="24"/>
        </w:rPr>
        <w:t xml:space="preserve"> To Service</w:t>
      </w:r>
      <w:r w:rsidRPr="00E82CFE">
        <w:rPr>
          <w:rFonts w:hint="eastAsia"/>
          <w:sz w:val="24"/>
          <w:szCs w:val="24"/>
        </w:rPr>
        <w:t>）：为客户提供信号与服务之间——映射的配置，当需要发送信号时，可通过服务的发送接口，</w:t>
      </w:r>
      <w:r w:rsidRPr="00E82CFE">
        <w:rPr>
          <w:rFonts w:hint="eastAsia"/>
          <w:sz w:val="24"/>
          <w:szCs w:val="24"/>
        </w:rPr>
        <w:t>S2S</w:t>
      </w:r>
      <w:r w:rsidRPr="00E82CFE">
        <w:rPr>
          <w:rFonts w:hint="eastAsia"/>
          <w:sz w:val="24"/>
          <w:szCs w:val="24"/>
        </w:rPr>
        <w:t>颞部会将对应信号发生出去；</w:t>
      </w:r>
    </w:p>
    <w:p w:rsidR="002A243D" w:rsidRPr="00E82CFE" w:rsidRDefault="002A243D" w:rsidP="00437BC8">
      <w:pPr>
        <w:spacing w:line="360" w:lineRule="auto"/>
        <w:rPr>
          <w:sz w:val="24"/>
          <w:szCs w:val="24"/>
        </w:rPr>
      </w:pPr>
    </w:p>
    <w:p w:rsidR="002A243D" w:rsidRPr="00E82CFE" w:rsidRDefault="002A243D" w:rsidP="00437BC8">
      <w:pPr>
        <w:spacing w:line="360" w:lineRule="auto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19_03:</w:t>
      </w:r>
    </w:p>
    <w:p w:rsidR="002A243D" w:rsidRPr="00E82CFE" w:rsidRDefault="002A243D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66B854E0" wp14:editId="489CFC2D">
            <wp:extent cx="5573864" cy="3241152"/>
            <wp:effectExtent l="0" t="0" r="825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01145" cy="3257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43D" w:rsidRDefault="002A243D" w:rsidP="00437BC8">
      <w:pPr>
        <w:spacing w:line="360" w:lineRule="auto"/>
        <w:rPr>
          <w:sz w:val="24"/>
          <w:szCs w:val="24"/>
        </w:rPr>
      </w:pPr>
    </w:p>
    <w:p w:rsidR="002655D8" w:rsidRDefault="002655D8" w:rsidP="00437BC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903</w:t>
      </w:r>
      <w:r>
        <w:rPr>
          <w:rFonts w:hint="eastAsia"/>
          <w:sz w:val="24"/>
          <w:szCs w:val="24"/>
        </w:rPr>
        <w:t>具体实现</w:t>
      </w:r>
      <w:r w:rsidR="0000558B">
        <w:rPr>
          <w:rFonts w:hint="eastAsia"/>
          <w:sz w:val="24"/>
          <w:szCs w:val="24"/>
        </w:rPr>
        <w:t>：</w:t>
      </w:r>
    </w:p>
    <w:p w:rsidR="002655D8" w:rsidRPr="00E82CFE" w:rsidRDefault="002655D8" w:rsidP="00437BC8">
      <w:pPr>
        <w:spacing w:line="360" w:lineRule="auto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484D714A" wp14:editId="5E000C55">
            <wp:extent cx="5274310" cy="1624965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9A0A129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43D" w:rsidRPr="00E82CFE" w:rsidRDefault="002A243D" w:rsidP="00437BC8">
      <w:pPr>
        <w:spacing w:line="360" w:lineRule="auto"/>
        <w:rPr>
          <w:sz w:val="24"/>
          <w:szCs w:val="24"/>
        </w:rPr>
      </w:pPr>
    </w:p>
    <w:p w:rsidR="002A243D" w:rsidRPr="00E82CFE" w:rsidRDefault="002A243D" w:rsidP="00437BC8">
      <w:pPr>
        <w:spacing w:line="360" w:lineRule="auto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19_11:</w:t>
      </w:r>
    </w:p>
    <w:p w:rsidR="002A243D" w:rsidRPr="00E82CFE" w:rsidRDefault="002A243D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49832C47" wp14:editId="48468924">
            <wp:extent cx="5979381" cy="2851878"/>
            <wp:effectExtent l="0" t="0" r="2540" b="571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03069" cy="2863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43D" w:rsidRPr="00E82CFE" w:rsidRDefault="002A243D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550812C1" wp14:editId="31C44670">
            <wp:extent cx="5622591" cy="3045350"/>
            <wp:effectExtent l="0" t="0" r="0" b="317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49507" cy="3059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43D" w:rsidRPr="00E82CFE" w:rsidRDefault="002A243D" w:rsidP="00437BC8">
      <w:pPr>
        <w:spacing w:line="360" w:lineRule="auto"/>
        <w:rPr>
          <w:sz w:val="24"/>
          <w:szCs w:val="24"/>
        </w:rPr>
      </w:pPr>
    </w:p>
    <w:p w:rsidR="002A243D" w:rsidRPr="00E82CFE" w:rsidRDefault="002A243D" w:rsidP="00437BC8">
      <w:pPr>
        <w:spacing w:line="360" w:lineRule="auto"/>
        <w:rPr>
          <w:sz w:val="24"/>
          <w:szCs w:val="24"/>
        </w:rPr>
      </w:pPr>
    </w:p>
    <w:p w:rsidR="002A243D" w:rsidRPr="00E82CFE" w:rsidRDefault="002A243D" w:rsidP="00437BC8">
      <w:pPr>
        <w:spacing w:line="360" w:lineRule="auto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1903/1911</w:t>
      </w:r>
      <w:r w:rsidRPr="00E82CFE">
        <w:rPr>
          <w:rFonts w:hint="eastAsia"/>
          <w:sz w:val="24"/>
          <w:szCs w:val="24"/>
        </w:rPr>
        <w:t>差异点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22"/>
        <w:gridCol w:w="3753"/>
        <w:gridCol w:w="3753"/>
      </w:tblGrid>
      <w:tr w:rsidR="002A243D" w:rsidRPr="00E82CFE" w:rsidTr="0003038A">
        <w:tc>
          <w:tcPr>
            <w:tcW w:w="2122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753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1903</w:t>
            </w:r>
          </w:p>
        </w:tc>
        <w:tc>
          <w:tcPr>
            <w:tcW w:w="3753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1911</w:t>
            </w:r>
          </w:p>
        </w:tc>
      </w:tr>
      <w:tr w:rsidR="002A243D" w:rsidRPr="00E82CFE" w:rsidTr="0003038A">
        <w:tc>
          <w:tcPr>
            <w:tcW w:w="2122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守护进程</w:t>
            </w:r>
          </w:p>
        </w:tc>
        <w:tc>
          <w:tcPr>
            <w:tcW w:w="3753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AP</w:t>
            </w:r>
            <w:r w:rsidRPr="00E82CFE">
              <w:rPr>
                <w:rFonts w:hint="eastAsia"/>
                <w:sz w:val="24"/>
                <w:szCs w:val="24"/>
              </w:rPr>
              <w:t>和</w:t>
            </w:r>
            <w:r w:rsidRPr="00E82CFE">
              <w:rPr>
                <w:rFonts w:hint="eastAsia"/>
                <w:sz w:val="24"/>
                <w:szCs w:val="24"/>
              </w:rPr>
              <w:t>S2S</w:t>
            </w:r>
            <w:r w:rsidRPr="00E82CFE">
              <w:rPr>
                <w:rFonts w:hint="eastAsia"/>
                <w:sz w:val="24"/>
                <w:szCs w:val="24"/>
              </w:rPr>
              <w:t>各自一个</w:t>
            </w:r>
            <w:r w:rsidRPr="00E82CFE">
              <w:rPr>
                <w:rFonts w:hint="eastAsia"/>
                <w:sz w:val="24"/>
                <w:szCs w:val="24"/>
              </w:rPr>
              <w:t>Process</w:t>
            </w:r>
          </w:p>
        </w:tc>
        <w:tc>
          <w:tcPr>
            <w:tcW w:w="3753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AP</w:t>
            </w:r>
            <w:r w:rsidRPr="00E82CFE">
              <w:rPr>
                <w:rFonts w:hint="eastAsia"/>
                <w:sz w:val="24"/>
                <w:szCs w:val="24"/>
              </w:rPr>
              <w:t>和</w:t>
            </w:r>
            <w:r w:rsidRPr="00E82CFE">
              <w:rPr>
                <w:rFonts w:hint="eastAsia"/>
                <w:sz w:val="24"/>
                <w:szCs w:val="24"/>
              </w:rPr>
              <w:t>S2S</w:t>
            </w:r>
            <w:r w:rsidRPr="00E82CFE">
              <w:rPr>
                <w:rFonts w:hint="eastAsia"/>
                <w:sz w:val="24"/>
                <w:szCs w:val="24"/>
              </w:rPr>
              <w:t>共用一个</w:t>
            </w:r>
            <w:r w:rsidRPr="00E82CFE">
              <w:rPr>
                <w:rFonts w:hint="eastAsia"/>
                <w:sz w:val="24"/>
                <w:szCs w:val="24"/>
              </w:rPr>
              <w:t>Process</w:t>
            </w:r>
          </w:p>
        </w:tc>
      </w:tr>
      <w:tr w:rsidR="002A243D" w:rsidRPr="00E82CFE" w:rsidTr="0003038A">
        <w:tc>
          <w:tcPr>
            <w:tcW w:w="2122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753" w:type="dxa"/>
          </w:tcPr>
          <w:p w:rsidR="002A243D" w:rsidRPr="00E82CFE" w:rsidRDefault="002A243D" w:rsidP="00437BC8">
            <w:pPr>
              <w:pStyle w:val="a5"/>
              <w:numPr>
                <w:ilvl w:val="0"/>
                <w:numId w:val="10"/>
              </w:numPr>
              <w:spacing w:line="360" w:lineRule="auto"/>
              <w:ind w:firstLineChars="0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ECU</w:t>
            </w:r>
            <w:r w:rsidRPr="00E82CFE">
              <w:rPr>
                <w:rFonts w:hint="eastAsia"/>
                <w:sz w:val="24"/>
                <w:szCs w:val="24"/>
              </w:rPr>
              <w:t>直接</w:t>
            </w:r>
            <w:r w:rsidRPr="00E82CFE">
              <w:rPr>
                <w:rFonts w:hint="eastAsia"/>
                <w:sz w:val="24"/>
                <w:szCs w:val="24"/>
              </w:rPr>
              <w:t>CAN</w:t>
            </w:r>
            <w:r w:rsidRPr="00E82CFE">
              <w:rPr>
                <w:rFonts w:hint="eastAsia"/>
                <w:sz w:val="24"/>
                <w:szCs w:val="24"/>
              </w:rPr>
              <w:t>连接发送到</w:t>
            </w:r>
            <w:r w:rsidRPr="00E82CFE">
              <w:rPr>
                <w:rFonts w:hint="eastAsia"/>
                <w:sz w:val="24"/>
                <w:szCs w:val="24"/>
              </w:rPr>
              <w:t>Ethernet</w:t>
            </w:r>
            <w:r w:rsidRPr="00E82CFE">
              <w:rPr>
                <w:rFonts w:hint="eastAsia"/>
                <w:sz w:val="24"/>
                <w:szCs w:val="24"/>
              </w:rPr>
              <w:t>口（</w:t>
            </w:r>
            <w:r w:rsidRPr="00E82CFE">
              <w:rPr>
                <w:rFonts w:hint="eastAsia"/>
                <w:sz w:val="24"/>
                <w:szCs w:val="24"/>
              </w:rPr>
              <w:t>LinuxCan</w:t>
            </w:r>
            <w:r w:rsidRPr="00E82CFE">
              <w:rPr>
                <w:sz w:val="24"/>
                <w:szCs w:val="24"/>
              </w:rPr>
              <w:t xml:space="preserve"> Drive</w:t>
            </w:r>
            <w:r w:rsidRPr="00E82CFE">
              <w:rPr>
                <w:rFonts w:hint="eastAsia"/>
                <w:sz w:val="24"/>
                <w:szCs w:val="24"/>
              </w:rPr>
              <w:t>）</w:t>
            </w:r>
            <w:r w:rsidRPr="00E82CFE">
              <w:rPr>
                <w:rFonts w:hint="eastAsia"/>
                <w:sz w:val="24"/>
                <w:szCs w:val="24"/>
              </w:rPr>
              <w:t>;</w:t>
            </w:r>
          </w:p>
          <w:p w:rsidR="002A243D" w:rsidRPr="00E82CFE" w:rsidRDefault="002A243D" w:rsidP="00437BC8">
            <w:pPr>
              <w:pStyle w:val="a5"/>
              <w:numPr>
                <w:ilvl w:val="0"/>
                <w:numId w:val="10"/>
              </w:numPr>
              <w:spacing w:line="360" w:lineRule="auto"/>
              <w:ind w:firstLineChars="0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S2S</w:t>
            </w:r>
            <w:r w:rsidRPr="00E82CFE">
              <w:rPr>
                <w:sz w:val="24"/>
                <w:szCs w:val="24"/>
              </w:rPr>
              <w:t>接收</w:t>
            </w:r>
            <w:r w:rsidRPr="00E82CFE">
              <w:rPr>
                <w:rFonts w:hint="eastAsia"/>
                <w:sz w:val="24"/>
                <w:szCs w:val="24"/>
              </w:rPr>
              <w:t>+</w:t>
            </w:r>
            <w:r w:rsidRPr="00E82CFE">
              <w:rPr>
                <w:rFonts w:hint="eastAsia"/>
                <w:sz w:val="24"/>
                <w:szCs w:val="24"/>
              </w:rPr>
              <w:t>解析</w:t>
            </w:r>
            <w:r w:rsidRPr="00E82CFE">
              <w:rPr>
                <w:rFonts w:hint="eastAsia"/>
                <w:sz w:val="24"/>
                <w:szCs w:val="24"/>
              </w:rPr>
              <w:t>+</w:t>
            </w:r>
            <w:r w:rsidRPr="00E82CFE">
              <w:rPr>
                <w:rFonts w:hint="eastAsia"/>
                <w:sz w:val="24"/>
                <w:szCs w:val="24"/>
              </w:rPr>
              <w:t>映射服务，发送给</w:t>
            </w:r>
            <w:r w:rsidRPr="00E82CFE">
              <w:rPr>
                <w:rFonts w:hint="eastAsia"/>
                <w:sz w:val="24"/>
                <w:szCs w:val="24"/>
              </w:rPr>
              <w:t>AP</w:t>
            </w:r>
            <w:r w:rsidRPr="00E82CFE">
              <w:rPr>
                <w:rFonts w:hint="eastAsia"/>
                <w:sz w:val="24"/>
                <w:szCs w:val="24"/>
              </w:rPr>
              <w:t>；</w:t>
            </w:r>
          </w:p>
        </w:tc>
        <w:tc>
          <w:tcPr>
            <w:tcW w:w="3753" w:type="dxa"/>
          </w:tcPr>
          <w:p w:rsidR="002A243D" w:rsidRPr="00E82CFE" w:rsidRDefault="002A243D" w:rsidP="00437BC8">
            <w:pPr>
              <w:pStyle w:val="a5"/>
              <w:numPr>
                <w:ilvl w:val="0"/>
                <w:numId w:val="11"/>
              </w:numPr>
              <w:spacing w:line="360" w:lineRule="auto"/>
              <w:ind w:firstLineChars="0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ECU</w:t>
            </w:r>
            <w:r w:rsidRPr="00E82CFE">
              <w:rPr>
                <w:rFonts w:hint="eastAsia"/>
                <w:sz w:val="24"/>
                <w:szCs w:val="24"/>
              </w:rPr>
              <w:t>通过以太网发送到</w:t>
            </w:r>
            <w:r w:rsidRPr="00E82CFE">
              <w:rPr>
                <w:rFonts w:hint="eastAsia"/>
                <w:sz w:val="24"/>
                <w:szCs w:val="24"/>
              </w:rPr>
              <w:t>Ethernet</w:t>
            </w:r>
            <w:r w:rsidRPr="00E82CFE">
              <w:rPr>
                <w:rFonts w:hint="eastAsia"/>
                <w:sz w:val="24"/>
                <w:szCs w:val="24"/>
              </w:rPr>
              <w:t>口</w:t>
            </w:r>
            <w:r w:rsidRPr="00E82CFE">
              <w:rPr>
                <w:rFonts w:hint="eastAsia"/>
                <w:sz w:val="24"/>
                <w:szCs w:val="24"/>
              </w:rPr>
              <w:t>CM</w:t>
            </w:r>
            <w:r w:rsidRPr="00E82CFE">
              <w:rPr>
                <w:rFonts w:hint="eastAsia"/>
                <w:sz w:val="24"/>
                <w:szCs w:val="24"/>
              </w:rPr>
              <w:t>模块</w:t>
            </w:r>
            <w:r w:rsidRPr="00E82CFE">
              <w:rPr>
                <w:rFonts w:hint="eastAsia"/>
                <w:sz w:val="24"/>
                <w:szCs w:val="24"/>
              </w:rPr>
              <w:t>;</w:t>
            </w:r>
          </w:p>
          <w:p w:rsidR="002A243D" w:rsidRPr="00E82CFE" w:rsidRDefault="002A243D" w:rsidP="00437BC8">
            <w:pPr>
              <w:pStyle w:val="a5"/>
              <w:numPr>
                <w:ilvl w:val="0"/>
                <w:numId w:val="11"/>
              </w:numPr>
              <w:spacing w:line="360" w:lineRule="auto"/>
              <w:ind w:firstLineChars="0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S2S</w:t>
            </w:r>
            <w:r w:rsidRPr="00E82CFE">
              <w:rPr>
                <w:rFonts w:hint="eastAsia"/>
                <w:sz w:val="24"/>
                <w:szCs w:val="24"/>
              </w:rPr>
              <w:t>通过</w:t>
            </w:r>
            <w:r w:rsidRPr="00E82CFE">
              <w:rPr>
                <w:rFonts w:hint="eastAsia"/>
                <w:sz w:val="24"/>
                <w:szCs w:val="24"/>
              </w:rPr>
              <w:t>CM</w:t>
            </w:r>
            <w:r w:rsidRPr="00E82CFE">
              <w:rPr>
                <w:sz w:val="24"/>
                <w:szCs w:val="24"/>
              </w:rPr>
              <w:t>_API</w:t>
            </w:r>
            <w:r w:rsidRPr="00E82CFE">
              <w:rPr>
                <w:rFonts w:hint="eastAsia"/>
                <w:sz w:val="24"/>
                <w:szCs w:val="24"/>
              </w:rPr>
              <w:t>获取</w:t>
            </w:r>
            <w:r w:rsidRPr="00E82CFE">
              <w:rPr>
                <w:rFonts w:hint="eastAsia"/>
                <w:sz w:val="24"/>
                <w:szCs w:val="24"/>
              </w:rPr>
              <w:t>Pload</w:t>
            </w:r>
            <w:r w:rsidRPr="00E82CFE">
              <w:rPr>
                <w:rFonts w:hint="eastAsia"/>
                <w:sz w:val="24"/>
                <w:szCs w:val="24"/>
              </w:rPr>
              <w:t>数据</w:t>
            </w:r>
            <w:r w:rsidRPr="00E82CFE">
              <w:rPr>
                <w:rFonts w:hint="eastAsia"/>
                <w:sz w:val="24"/>
                <w:szCs w:val="24"/>
              </w:rPr>
              <w:t>+</w:t>
            </w:r>
            <w:r w:rsidRPr="00E82CFE">
              <w:rPr>
                <w:rFonts w:hint="eastAsia"/>
                <w:sz w:val="24"/>
                <w:szCs w:val="24"/>
              </w:rPr>
              <w:t>解析</w:t>
            </w:r>
            <w:r w:rsidRPr="00E82CFE">
              <w:rPr>
                <w:rFonts w:hint="eastAsia"/>
                <w:sz w:val="24"/>
                <w:szCs w:val="24"/>
              </w:rPr>
              <w:t>+</w:t>
            </w:r>
            <w:r w:rsidRPr="00E82CFE">
              <w:rPr>
                <w:rFonts w:hint="eastAsia"/>
                <w:sz w:val="24"/>
                <w:szCs w:val="24"/>
              </w:rPr>
              <w:t>映射服务，发送给</w:t>
            </w:r>
            <w:r w:rsidRPr="00E82CFE">
              <w:rPr>
                <w:rFonts w:hint="eastAsia"/>
                <w:sz w:val="24"/>
                <w:szCs w:val="24"/>
              </w:rPr>
              <w:t>AP</w:t>
            </w:r>
            <w:r w:rsidRPr="00E82CFE">
              <w:rPr>
                <w:rFonts w:hint="eastAsia"/>
                <w:sz w:val="24"/>
                <w:szCs w:val="24"/>
              </w:rPr>
              <w:t>；</w:t>
            </w:r>
          </w:p>
        </w:tc>
      </w:tr>
      <w:tr w:rsidR="002A243D" w:rsidRPr="00E82CFE" w:rsidTr="0003038A">
        <w:tc>
          <w:tcPr>
            <w:tcW w:w="2122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sz w:val="24"/>
                <w:szCs w:val="24"/>
              </w:rPr>
              <w:t>上位机配置</w:t>
            </w:r>
            <w:r w:rsidRPr="00E82CFE">
              <w:rPr>
                <w:rFonts w:hint="eastAsia"/>
                <w:sz w:val="24"/>
                <w:szCs w:val="24"/>
              </w:rPr>
              <w:t>/</w:t>
            </w:r>
            <w:r w:rsidRPr="00E82CFE">
              <w:rPr>
                <w:rFonts w:hint="eastAsia"/>
                <w:sz w:val="24"/>
                <w:szCs w:val="24"/>
              </w:rPr>
              <w:t>服务</w:t>
            </w:r>
            <w:r w:rsidRPr="00E82CFE">
              <w:rPr>
                <w:rFonts w:hint="eastAsia"/>
                <w:sz w:val="24"/>
                <w:szCs w:val="24"/>
              </w:rPr>
              <w:lastRenderedPageBreak/>
              <w:t>映射</w:t>
            </w:r>
          </w:p>
        </w:tc>
        <w:tc>
          <w:tcPr>
            <w:tcW w:w="3753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lastRenderedPageBreak/>
              <w:t>ProvidedUserDefineserviceInstance</w:t>
            </w:r>
          </w:p>
        </w:tc>
        <w:tc>
          <w:tcPr>
            <w:tcW w:w="3753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ProvidedSomeipServiceInstance</w:t>
            </w:r>
          </w:p>
        </w:tc>
      </w:tr>
      <w:tr w:rsidR="002A243D" w:rsidRPr="00E82CFE" w:rsidTr="0003038A">
        <w:tc>
          <w:tcPr>
            <w:tcW w:w="2122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753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753" w:type="dxa"/>
          </w:tcPr>
          <w:p w:rsidR="002A243D" w:rsidRPr="00E82CFE" w:rsidRDefault="002A243D" w:rsidP="00437BC8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2A243D" w:rsidRPr="00E82CFE" w:rsidRDefault="002A243D" w:rsidP="00437BC8">
      <w:pPr>
        <w:spacing w:line="360" w:lineRule="auto"/>
        <w:rPr>
          <w:sz w:val="24"/>
          <w:szCs w:val="24"/>
        </w:rPr>
      </w:pPr>
    </w:p>
    <w:p w:rsidR="002A243D" w:rsidRDefault="00823DD3" w:rsidP="00437BC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9_11</w:t>
      </w:r>
      <w:r>
        <w:rPr>
          <w:rFonts w:hint="eastAsia"/>
          <w:sz w:val="24"/>
          <w:szCs w:val="24"/>
        </w:rPr>
        <w:t>信号源区分：</w:t>
      </w:r>
      <w:r>
        <w:rPr>
          <w:rFonts w:hint="eastAsia"/>
          <w:sz w:val="24"/>
          <w:szCs w:val="24"/>
        </w:rPr>
        <w:t>1903</w:t>
      </w:r>
      <w:r>
        <w:rPr>
          <w:rFonts w:hint="eastAsia"/>
          <w:sz w:val="24"/>
          <w:szCs w:val="24"/>
        </w:rPr>
        <w:t>目前只支持同源单元素；</w:t>
      </w:r>
    </w:p>
    <w:p w:rsidR="00823DD3" w:rsidRPr="00E82CFE" w:rsidRDefault="00823DD3" w:rsidP="00437BC8">
      <w:pPr>
        <w:spacing w:line="360" w:lineRule="auto"/>
        <w:rPr>
          <w:sz w:val="24"/>
          <w:szCs w:val="24"/>
        </w:rPr>
      </w:pPr>
      <w:r>
        <w:rPr>
          <w:noProof/>
        </w:rPr>
        <w:drawing>
          <wp:inline distT="0" distB="0" distL="0" distR="0" wp14:anchorId="315E64D2" wp14:editId="2A31CD87">
            <wp:extent cx="6120130" cy="1997075"/>
            <wp:effectExtent l="0" t="0" r="0" b="317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9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43D" w:rsidRPr="00E82CFE" w:rsidRDefault="002A243D" w:rsidP="00437BC8">
      <w:pPr>
        <w:spacing w:line="360" w:lineRule="auto"/>
        <w:jc w:val="center"/>
        <w:rPr>
          <w:sz w:val="24"/>
          <w:szCs w:val="24"/>
        </w:rPr>
      </w:pPr>
    </w:p>
    <w:p w:rsidR="002A243D" w:rsidRPr="00E82CFE" w:rsidRDefault="00823DD3" w:rsidP="00437BC8">
      <w:pPr>
        <w:spacing w:line="360" w:lineRule="auto"/>
        <w:rPr>
          <w:sz w:val="24"/>
          <w:szCs w:val="24"/>
        </w:rPr>
      </w:pPr>
      <w:r>
        <w:rPr>
          <w:noProof/>
        </w:rPr>
        <w:drawing>
          <wp:inline distT="0" distB="0" distL="0" distR="0" wp14:anchorId="543C5D1B" wp14:editId="2FB5A2A2">
            <wp:extent cx="6120130" cy="1784985"/>
            <wp:effectExtent l="0" t="0" r="0" b="571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78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43D" w:rsidRDefault="002A243D" w:rsidP="00437BC8">
      <w:pPr>
        <w:spacing w:line="360" w:lineRule="auto"/>
        <w:rPr>
          <w:sz w:val="24"/>
          <w:szCs w:val="24"/>
        </w:rPr>
      </w:pPr>
    </w:p>
    <w:p w:rsidR="002A243D" w:rsidRDefault="002A243D" w:rsidP="00437BC8">
      <w:pPr>
        <w:widowControl/>
        <w:spacing w:line="360" w:lineRule="auto"/>
        <w:jc w:val="left"/>
        <w:rPr>
          <w:b/>
          <w:sz w:val="24"/>
          <w:szCs w:val="24"/>
        </w:rPr>
      </w:pPr>
    </w:p>
    <w:p w:rsidR="00753C12" w:rsidRDefault="00753C12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B172B8" w:rsidRPr="00E82CFE" w:rsidRDefault="00B172B8" w:rsidP="00437BC8">
      <w:pPr>
        <w:pStyle w:val="a5"/>
        <w:numPr>
          <w:ilvl w:val="0"/>
          <w:numId w:val="5"/>
        </w:numPr>
        <w:spacing w:line="360" w:lineRule="auto"/>
        <w:ind w:firstLineChars="0"/>
        <w:jc w:val="left"/>
        <w:outlineLvl w:val="0"/>
        <w:rPr>
          <w:b/>
          <w:sz w:val="24"/>
          <w:szCs w:val="24"/>
        </w:rPr>
      </w:pPr>
      <w:bookmarkStart w:id="2" w:name="_Toc54854625"/>
      <w:r w:rsidRPr="00E82CFE">
        <w:rPr>
          <w:b/>
          <w:sz w:val="24"/>
          <w:szCs w:val="24"/>
        </w:rPr>
        <w:lastRenderedPageBreak/>
        <w:t>S2S</w:t>
      </w:r>
      <w:r w:rsidRPr="00E82CFE">
        <w:rPr>
          <w:b/>
          <w:sz w:val="24"/>
          <w:szCs w:val="24"/>
        </w:rPr>
        <w:t>配置记录</w:t>
      </w:r>
      <w:bookmarkEnd w:id="2"/>
    </w:p>
    <w:p w:rsidR="00B172B8" w:rsidRPr="00E82CFE" w:rsidRDefault="00B172B8" w:rsidP="00437BC8">
      <w:pPr>
        <w:pStyle w:val="a5"/>
        <w:numPr>
          <w:ilvl w:val="0"/>
          <w:numId w:val="4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3" w:name="_Toc54854626"/>
      <w:r w:rsidRPr="00E82CFE">
        <w:rPr>
          <w:rFonts w:hint="eastAsia"/>
          <w:sz w:val="24"/>
          <w:szCs w:val="24"/>
        </w:rPr>
        <w:t>实例验证</w:t>
      </w:r>
      <w:bookmarkEnd w:id="3"/>
    </w:p>
    <w:p w:rsidR="00B172B8" w:rsidRPr="00E82CFE" w:rsidRDefault="00B172B8" w:rsidP="00437BC8">
      <w:pPr>
        <w:pStyle w:val="a5"/>
        <w:spacing w:line="360" w:lineRule="auto"/>
        <w:ind w:left="357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以</w:t>
      </w:r>
      <w:r w:rsidRPr="00E82CFE">
        <w:rPr>
          <w:rFonts w:hint="eastAsia"/>
          <w:sz w:val="24"/>
          <w:szCs w:val="24"/>
        </w:rPr>
        <w:t>19_03</w:t>
      </w:r>
      <w:r w:rsidRPr="00E82CFE">
        <w:rPr>
          <w:rFonts w:hint="eastAsia"/>
          <w:sz w:val="24"/>
          <w:szCs w:val="24"/>
        </w:rPr>
        <w:t>为例验证</w:t>
      </w:r>
      <w:r w:rsidRPr="00E82CFE">
        <w:rPr>
          <w:rFonts w:hint="eastAsia"/>
          <w:sz w:val="24"/>
          <w:szCs w:val="24"/>
        </w:rPr>
        <w:t>S2S</w:t>
      </w:r>
      <w:r w:rsidRPr="00E82CFE">
        <w:rPr>
          <w:rFonts w:hint="eastAsia"/>
          <w:sz w:val="24"/>
          <w:szCs w:val="24"/>
        </w:rPr>
        <w:t>上位机配置</w:t>
      </w:r>
      <w:r w:rsidR="00AF781F" w:rsidRPr="00E82CFE">
        <w:rPr>
          <w:rFonts w:hint="eastAsia"/>
          <w:sz w:val="24"/>
          <w:szCs w:val="24"/>
        </w:rPr>
        <w:t>。</w:t>
      </w:r>
    </w:p>
    <w:p w:rsidR="00B172B8" w:rsidRPr="00E82CFE" w:rsidRDefault="00B172B8" w:rsidP="00437BC8">
      <w:pPr>
        <w:pStyle w:val="a5"/>
        <w:numPr>
          <w:ilvl w:val="1"/>
          <w:numId w:val="4"/>
        </w:numPr>
        <w:spacing w:line="360" w:lineRule="auto"/>
        <w:ind w:left="374" w:firstLineChars="0" w:hanging="374"/>
        <w:outlineLvl w:val="2"/>
        <w:rPr>
          <w:sz w:val="24"/>
          <w:szCs w:val="24"/>
        </w:rPr>
      </w:pPr>
      <w:bookmarkStart w:id="4" w:name="_Toc54854627"/>
      <w:r w:rsidRPr="00E82CFE">
        <w:rPr>
          <w:rFonts w:hint="eastAsia"/>
          <w:sz w:val="24"/>
          <w:szCs w:val="24"/>
        </w:rPr>
        <w:t>开启配置工具</w:t>
      </w:r>
      <w:bookmarkEnd w:id="4"/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上位机配置工具：</w:t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D:\SDC-EOS-aCore\SourceCode\tools\</w:t>
      </w:r>
      <w:r w:rsidRPr="00E82CFE">
        <w:rPr>
          <w:rFonts w:hint="eastAsia"/>
          <w:sz w:val="24"/>
          <w:szCs w:val="24"/>
        </w:rPr>
        <w:t>配置工具运行程序</w:t>
      </w:r>
      <w:r w:rsidRPr="00E82CFE">
        <w:rPr>
          <w:rFonts w:hint="eastAsia"/>
          <w:sz w:val="24"/>
          <w:szCs w:val="24"/>
        </w:rPr>
        <w:t>\</w:t>
      </w:r>
      <w:r w:rsidRPr="00E82CFE">
        <w:rPr>
          <w:sz w:val="24"/>
          <w:szCs w:val="24"/>
        </w:rPr>
        <w:t>NeuSAR Adaptive Tool.exe</w:t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6223E204" wp14:editId="15A29337">
            <wp:extent cx="5340350" cy="358891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76676" cy="361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1"/>
          <w:numId w:val="4"/>
        </w:numPr>
        <w:spacing w:line="360" w:lineRule="auto"/>
        <w:ind w:left="374" w:firstLineChars="0" w:hanging="374"/>
        <w:outlineLvl w:val="2"/>
        <w:rPr>
          <w:sz w:val="24"/>
          <w:szCs w:val="24"/>
        </w:rPr>
      </w:pPr>
      <w:bookmarkStart w:id="5" w:name="_Toc54854628"/>
      <w:r w:rsidRPr="00E82CFE">
        <w:rPr>
          <w:sz w:val="24"/>
          <w:szCs w:val="24"/>
        </w:rPr>
        <w:t>打开配置工程</w:t>
      </w:r>
      <w:bookmarkEnd w:id="5"/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D:\SDC-EOS-aCore\SourceCode\tools\</w:t>
      </w:r>
      <w:r w:rsidRPr="00E82CFE">
        <w:rPr>
          <w:rFonts w:hint="eastAsia"/>
          <w:sz w:val="24"/>
          <w:szCs w:val="24"/>
        </w:rPr>
        <w:t>配置工具运行程序</w:t>
      </w:r>
      <w:r w:rsidRPr="00E82CFE">
        <w:rPr>
          <w:rFonts w:hint="eastAsia"/>
          <w:sz w:val="24"/>
          <w:szCs w:val="24"/>
        </w:rPr>
        <w:t>\configFile\initialConfig</w:t>
      </w:r>
      <w:r w:rsidRPr="00E82CFE">
        <w:rPr>
          <w:sz w:val="24"/>
          <w:szCs w:val="24"/>
        </w:rPr>
        <w:t>\initialConfig.neusarpro</w:t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18F65DB4" wp14:editId="3E758920">
            <wp:extent cx="4883150" cy="358714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5950" cy="3603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3E1A5615" wp14:editId="13654C15">
            <wp:extent cx="4959350" cy="333811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91531" cy="335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3469CD" w:rsidP="00437BC8">
      <w:pPr>
        <w:pStyle w:val="a5"/>
        <w:spacing w:line="360" w:lineRule="auto"/>
        <w:ind w:left="375" w:firstLineChars="0" w:firstLine="0"/>
        <w:rPr>
          <w:b/>
          <w:color w:val="FF0000"/>
          <w:sz w:val="24"/>
          <w:szCs w:val="24"/>
          <w:highlight w:val="yellow"/>
        </w:rPr>
      </w:pPr>
      <w:r w:rsidRPr="00E82CFE">
        <w:rPr>
          <w:b/>
          <w:sz w:val="24"/>
          <w:szCs w:val="24"/>
        </w:rPr>
        <w:tab/>
      </w:r>
      <w:r w:rsidRPr="00E82CFE">
        <w:rPr>
          <w:b/>
          <w:color w:val="FF0000"/>
          <w:sz w:val="24"/>
          <w:szCs w:val="24"/>
          <w:highlight w:val="yellow"/>
        </w:rPr>
        <w:t>注意</w:t>
      </w:r>
      <w:r w:rsidRPr="00E82CFE">
        <w:rPr>
          <w:rFonts w:hint="eastAsia"/>
          <w:b/>
          <w:color w:val="FF0000"/>
          <w:sz w:val="24"/>
          <w:szCs w:val="24"/>
          <w:highlight w:val="yellow"/>
        </w:rPr>
        <w:t>：</w:t>
      </w:r>
    </w:p>
    <w:p w:rsidR="003469CD" w:rsidRPr="00E82CFE" w:rsidRDefault="003469CD" w:rsidP="00437BC8">
      <w:pPr>
        <w:pStyle w:val="a5"/>
        <w:spacing w:line="360" w:lineRule="auto"/>
        <w:ind w:left="375" w:firstLineChars="0" w:firstLine="0"/>
        <w:rPr>
          <w:color w:val="FF0000"/>
          <w:sz w:val="24"/>
          <w:szCs w:val="24"/>
        </w:rPr>
      </w:pPr>
      <w:r w:rsidRPr="00E82CFE">
        <w:rPr>
          <w:color w:val="FF0000"/>
          <w:sz w:val="24"/>
          <w:szCs w:val="24"/>
        </w:rPr>
        <w:t>加载的</w:t>
      </w:r>
      <w:r w:rsidRPr="00E82CFE">
        <w:rPr>
          <w:color w:val="FF0000"/>
          <w:sz w:val="24"/>
          <w:szCs w:val="24"/>
        </w:rPr>
        <w:t>initialConfig</w:t>
      </w:r>
      <w:r w:rsidRPr="00E82CFE">
        <w:rPr>
          <w:color w:val="FF0000"/>
          <w:sz w:val="24"/>
          <w:szCs w:val="24"/>
        </w:rPr>
        <w:t>工程无上位机配置</w:t>
      </w:r>
      <w:r w:rsidRPr="00E82CFE">
        <w:rPr>
          <w:rFonts w:hint="eastAsia"/>
          <w:color w:val="FF0000"/>
          <w:sz w:val="24"/>
          <w:szCs w:val="24"/>
        </w:rPr>
        <w:t>，</w:t>
      </w:r>
      <w:r w:rsidRPr="00E82CFE">
        <w:rPr>
          <w:color w:val="FF0000"/>
          <w:sz w:val="24"/>
          <w:szCs w:val="24"/>
        </w:rPr>
        <w:t>加载对应模块的配置文件</w:t>
      </w:r>
      <w:r w:rsidRPr="00E82CFE">
        <w:rPr>
          <w:rFonts w:hint="eastAsia"/>
          <w:color w:val="FF0000"/>
          <w:sz w:val="24"/>
          <w:szCs w:val="24"/>
        </w:rPr>
        <w:t>，</w:t>
      </w:r>
      <w:r w:rsidRPr="00E82CFE">
        <w:rPr>
          <w:color w:val="FF0000"/>
          <w:sz w:val="24"/>
          <w:szCs w:val="24"/>
        </w:rPr>
        <w:t>选择如下</w:t>
      </w:r>
      <w:r w:rsidRPr="00E82CFE">
        <w:rPr>
          <w:rFonts w:hint="eastAsia"/>
          <w:color w:val="FF0000"/>
          <w:sz w:val="24"/>
          <w:szCs w:val="24"/>
        </w:rPr>
        <w:t>；</w:t>
      </w:r>
    </w:p>
    <w:p w:rsidR="003469CD" w:rsidRPr="00E82CFE" w:rsidRDefault="00CA3414" w:rsidP="00437BC8">
      <w:pPr>
        <w:pStyle w:val="a5"/>
        <w:spacing w:line="360" w:lineRule="auto"/>
        <w:ind w:left="375" w:firstLineChars="0" w:firstLine="0"/>
        <w:rPr>
          <w:color w:val="FF0000"/>
          <w:sz w:val="24"/>
          <w:szCs w:val="24"/>
        </w:rPr>
      </w:pPr>
      <w:r w:rsidRPr="00E82CFE">
        <w:rPr>
          <w:rFonts w:hint="eastAsia"/>
          <w:color w:val="FF0000"/>
          <w:sz w:val="24"/>
          <w:szCs w:val="24"/>
        </w:rPr>
        <w:t>[</w:t>
      </w:r>
      <w:r w:rsidRPr="00E82CFE">
        <w:rPr>
          <w:color w:val="FF0000"/>
          <w:sz w:val="24"/>
          <w:szCs w:val="24"/>
        </w:rPr>
        <w:t>文件</w:t>
      </w:r>
      <w:r w:rsidRPr="00E82CFE">
        <w:rPr>
          <w:rFonts w:hint="eastAsia"/>
          <w:color w:val="FF0000"/>
          <w:sz w:val="24"/>
          <w:szCs w:val="24"/>
        </w:rPr>
        <w:t>]</w:t>
      </w:r>
      <w:r w:rsidRPr="00E82CFE">
        <w:rPr>
          <w:color w:val="FF0000"/>
          <w:sz w:val="24"/>
          <w:szCs w:val="24"/>
        </w:rPr>
        <w:t xml:space="preserve"> </w:t>
      </w:r>
      <w:r w:rsidRPr="00E82CFE">
        <w:rPr>
          <w:color w:val="FF0000"/>
          <w:sz w:val="24"/>
          <w:szCs w:val="24"/>
        </w:rPr>
        <w:sym w:font="Wingdings" w:char="F0E0"/>
      </w:r>
      <w:r w:rsidRPr="00E82CFE">
        <w:rPr>
          <w:color w:val="FF0000"/>
          <w:sz w:val="24"/>
          <w:szCs w:val="24"/>
        </w:rPr>
        <w:t xml:space="preserve"> [Import] </w:t>
      </w:r>
      <w:r w:rsidRPr="00E82CFE">
        <w:rPr>
          <w:color w:val="FF0000"/>
          <w:sz w:val="24"/>
          <w:szCs w:val="24"/>
        </w:rPr>
        <w:sym w:font="Wingdings" w:char="F0E0"/>
      </w:r>
      <w:r w:rsidRPr="00E82CFE">
        <w:rPr>
          <w:color w:val="FF0000"/>
          <w:sz w:val="24"/>
          <w:szCs w:val="24"/>
        </w:rPr>
        <w:t xml:space="preserve"> [+] </w:t>
      </w:r>
      <w:r w:rsidRPr="00E82CFE">
        <w:rPr>
          <w:color w:val="FF0000"/>
          <w:sz w:val="24"/>
          <w:szCs w:val="24"/>
        </w:rPr>
        <w:sym w:font="Wingdings" w:char="F0E0"/>
      </w:r>
      <w:r w:rsidRPr="00E82CFE">
        <w:rPr>
          <w:color w:val="FF0000"/>
          <w:sz w:val="24"/>
          <w:szCs w:val="24"/>
        </w:rPr>
        <w:t xml:space="preserve"> </w:t>
      </w:r>
      <w:r w:rsidRPr="00E82CFE">
        <w:rPr>
          <w:color w:val="FF0000"/>
          <w:sz w:val="24"/>
          <w:szCs w:val="24"/>
        </w:rPr>
        <w:t>选择需要加载的</w:t>
      </w:r>
      <w:r w:rsidR="00A81B1C" w:rsidRPr="00E82CFE">
        <w:rPr>
          <w:color w:val="FF0000"/>
          <w:sz w:val="24"/>
          <w:szCs w:val="24"/>
        </w:rPr>
        <w:t>arxml</w:t>
      </w:r>
      <w:r w:rsidRPr="00E82CFE">
        <w:rPr>
          <w:rFonts w:hint="eastAsia"/>
          <w:color w:val="FF0000"/>
          <w:sz w:val="24"/>
          <w:szCs w:val="24"/>
        </w:rPr>
        <w:t>（如下图）。</w:t>
      </w:r>
    </w:p>
    <w:p w:rsidR="003469CD" w:rsidRPr="00E82CFE" w:rsidRDefault="00CA3414" w:rsidP="00437BC8">
      <w:pPr>
        <w:pStyle w:val="a5"/>
        <w:spacing w:line="360" w:lineRule="auto"/>
        <w:ind w:left="375" w:firstLineChars="0" w:firstLine="0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21664689" wp14:editId="6FE150A6">
            <wp:extent cx="4466895" cy="206335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81973" cy="207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69CD" w:rsidRPr="00E82CFE" w:rsidRDefault="003469CD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1"/>
          <w:numId w:val="4"/>
        </w:numPr>
        <w:spacing w:line="360" w:lineRule="auto"/>
        <w:ind w:left="374" w:firstLineChars="0" w:hanging="374"/>
        <w:outlineLvl w:val="2"/>
        <w:rPr>
          <w:sz w:val="24"/>
          <w:szCs w:val="24"/>
        </w:rPr>
      </w:pPr>
      <w:bookmarkStart w:id="6" w:name="_Toc54854629"/>
      <w:r w:rsidRPr="00E82CFE">
        <w:rPr>
          <w:sz w:val="24"/>
          <w:szCs w:val="24"/>
        </w:rPr>
        <w:t>Check/Code</w:t>
      </w:r>
      <w:bookmarkEnd w:id="6"/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30247D0C" wp14:editId="02DE10C7">
            <wp:extent cx="5111750" cy="34184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35137" cy="3434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1C36467C" wp14:editId="693AD29F">
            <wp:extent cx="5067300" cy="337502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95957" cy="3394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Check</w:t>
      </w:r>
      <w:r w:rsidRPr="00E82CFE">
        <w:rPr>
          <w:rFonts w:hint="eastAsia"/>
          <w:sz w:val="24"/>
          <w:szCs w:val="24"/>
        </w:rPr>
        <w:t>和</w:t>
      </w:r>
      <w:r w:rsidRPr="00E82CFE">
        <w:rPr>
          <w:rFonts w:hint="eastAsia"/>
          <w:sz w:val="24"/>
          <w:szCs w:val="24"/>
        </w:rPr>
        <w:t>Code</w:t>
      </w:r>
      <w:r w:rsidRPr="00E82CFE">
        <w:rPr>
          <w:rFonts w:hint="eastAsia"/>
          <w:sz w:val="24"/>
          <w:szCs w:val="24"/>
        </w:rPr>
        <w:t>成功后，生成</w:t>
      </w:r>
      <w:r w:rsidRPr="00E82CFE">
        <w:rPr>
          <w:rFonts w:hint="eastAsia"/>
          <w:sz w:val="24"/>
          <w:szCs w:val="24"/>
        </w:rPr>
        <w:t>output</w:t>
      </w:r>
      <w:r w:rsidRPr="00E82CFE">
        <w:rPr>
          <w:rFonts w:hint="eastAsia"/>
          <w:sz w:val="24"/>
          <w:szCs w:val="24"/>
        </w:rPr>
        <w:t>文件夹（</w:t>
      </w:r>
      <w:r w:rsidRPr="00E82CFE">
        <w:rPr>
          <w:rFonts w:hint="eastAsia"/>
          <w:b/>
          <w:color w:val="FF0000"/>
          <w:sz w:val="24"/>
          <w:szCs w:val="24"/>
          <w:highlight w:val="yellow"/>
        </w:rPr>
        <w:t>文件夹内容待解析</w:t>
      </w:r>
      <w:r w:rsidRPr="00E82CFE">
        <w:rPr>
          <w:rFonts w:hint="eastAsia"/>
          <w:sz w:val="24"/>
          <w:szCs w:val="24"/>
        </w:rPr>
        <w:t>???</w:t>
      </w:r>
      <w:r w:rsidRPr="00E82CFE">
        <w:rPr>
          <w:rFonts w:hint="eastAsia"/>
          <w:sz w:val="24"/>
          <w:szCs w:val="24"/>
        </w:rPr>
        <w:t>），目录如下；</w:t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D:\SDC-EOS-aCore\SourceCode\tools\</w:t>
      </w:r>
      <w:r w:rsidRPr="00E82CFE">
        <w:rPr>
          <w:rFonts w:hint="eastAsia"/>
          <w:sz w:val="24"/>
          <w:szCs w:val="24"/>
        </w:rPr>
        <w:t>配置工具运行程序</w:t>
      </w:r>
      <w:r w:rsidRPr="00E82CFE">
        <w:rPr>
          <w:rFonts w:hint="eastAsia"/>
          <w:sz w:val="24"/>
          <w:szCs w:val="24"/>
        </w:rPr>
        <w:t>\configFile\initialConfig\output</w:t>
      </w:r>
    </w:p>
    <w:p w:rsidR="00B876AD" w:rsidRPr="00E82CFE" w:rsidRDefault="00B876AD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</w:p>
    <w:p w:rsidR="00B172B8" w:rsidRPr="00E82CFE" w:rsidRDefault="00B876AD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成功后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再按照</w:t>
      </w:r>
      <w:r w:rsidRPr="00E82CFE">
        <w:rPr>
          <w:rFonts w:hint="eastAsia"/>
          <w:sz w:val="24"/>
          <w:szCs w:val="24"/>
        </w:rPr>
        <w:t>（二、</w:t>
      </w:r>
      <w:r w:rsidRPr="00E82CFE">
        <w:rPr>
          <w:rFonts w:hint="eastAsia"/>
          <w:sz w:val="24"/>
          <w:szCs w:val="24"/>
        </w:rPr>
        <w:t>Linux</w:t>
      </w:r>
      <w:r w:rsidRPr="00E82CFE">
        <w:rPr>
          <w:rFonts w:hint="eastAsia"/>
          <w:sz w:val="24"/>
          <w:szCs w:val="24"/>
        </w:rPr>
        <w:t>编译环境执行）</w:t>
      </w:r>
      <w:r w:rsidR="006E775C" w:rsidRPr="00E82CFE">
        <w:rPr>
          <w:rFonts w:hint="eastAsia"/>
          <w:sz w:val="24"/>
          <w:szCs w:val="24"/>
        </w:rPr>
        <w:t>；</w:t>
      </w: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0"/>
          <w:numId w:val="4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7" w:name="_Toc54854630"/>
      <w:r w:rsidRPr="00E82CFE">
        <w:rPr>
          <w:rFonts w:hint="eastAsia"/>
          <w:sz w:val="24"/>
          <w:szCs w:val="24"/>
        </w:rPr>
        <w:t>上位机配置</w:t>
      </w:r>
      <w:bookmarkEnd w:id="7"/>
    </w:p>
    <w:p w:rsidR="00B172B8" w:rsidRPr="00E82CFE" w:rsidRDefault="00B172B8" w:rsidP="00437BC8">
      <w:pPr>
        <w:pStyle w:val="a5"/>
        <w:numPr>
          <w:ilvl w:val="1"/>
          <w:numId w:val="4"/>
        </w:numPr>
        <w:spacing w:line="360" w:lineRule="auto"/>
        <w:ind w:left="374" w:firstLineChars="0" w:hanging="374"/>
        <w:outlineLvl w:val="2"/>
        <w:rPr>
          <w:sz w:val="24"/>
          <w:szCs w:val="24"/>
        </w:rPr>
      </w:pPr>
      <w:bookmarkStart w:id="8" w:name="_Toc54854631"/>
      <w:r w:rsidRPr="00E82CFE">
        <w:rPr>
          <w:rFonts w:hint="eastAsia"/>
          <w:sz w:val="24"/>
          <w:szCs w:val="24"/>
        </w:rPr>
        <w:t>DBC</w:t>
      </w:r>
      <w:r w:rsidRPr="00E82CFE">
        <w:rPr>
          <w:rFonts w:hint="eastAsia"/>
          <w:sz w:val="24"/>
          <w:szCs w:val="24"/>
        </w:rPr>
        <w:t>文件加载</w:t>
      </w:r>
      <w:bookmarkEnd w:id="8"/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DBC</w:t>
      </w:r>
      <w:r w:rsidRPr="00E82CFE">
        <w:rPr>
          <w:sz w:val="24"/>
          <w:szCs w:val="24"/>
        </w:rPr>
        <w:t>文件用户提供</w:t>
      </w:r>
      <w:r w:rsidR="00020440" w:rsidRPr="00E82CFE">
        <w:rPr>
          <w:rFonts w:hint="eastAsia"/>
          <w:sz w:val="24"/>
          <w:szCs w:val="24"/>
        </w:rPr>
        <w:t>：</w:t>
      </w:r>
      <w:r w:rsidR="00020440" w:rsidRPr="00E82CFE">
        <w:rPr>
          <w:rFonts w:hint="eastAsia"/>
          <w:sz w:val="24"/>
          <w:szCs w:val="24"/>
        </w:rPr>
        <w:t>DBC</w:t>
      </w:r>
      <w:r w:rsidR="00020440" w:rsidRPr="00E82CFE">
        <w:rPr>
          <w:rFonts w:hint="eastAsia"/>
          <w:sz w:val="24"/>
          <w:szCs w:val="24"/>
        </w:rPr>
        <w:t>内</w:t>
      </w:r>
      <w:r w:rsidR="00020440" w:rsidRPr="00E82CFE">
        <w:rPr>
          <w:rFonts w:hint="eastAsia"/>
          <w:sz w:val="24"/>
          <w:szCs w:val="24"/>
        </w:rPr>
        <w:t>signal</w:t>
      </w:r>
      <w:r w:rsidR="00020440" w:rsidRPr="00E82CFE">
        <w:rPr>
          <w:rFonts w:hint="eastAsia"/>
          <w:sz w:val="24"/>
          <w:szCs w:val="24"/>
        </w:rPr>
        <w:t>数据格式在配置时用（</w:t>
      </w:r>
      <w:hyperlink w:anchor="Signal发送方式配置" w:history="1">
        <w:r w:rsidR="00020440" w:rsidRPr="00E82CFE">
          <w:rPr>
            <w:rStyle w:val="a6"/>
            <w:rFonts w:hint="eastAsia"/>
            <w:sz w:val="24"/>
            <w:szCs w:val="24"/>
          </w:rPr>
          <w:t>一、</w:t>
        </w:r>
        <w:r w:rsidR="00020440" w:rsidRPr="00E82CFE">
          <w:rPr>
            <w:rStyle w:val="a6"/>
            <w:rFonts w:hint="eastAsia"/>
            <w:sz w:val="24"/>
            <w:szCs w:val="24"/>
          </w:rPr>
          <w:t>2</w:t>
        </w:r>
        <w:r w:rsidR="00020440" w:rsidRPr="00E82CFE">
          <w:rPr>
            <w:rStyle w:val="a6"/>
            <w:sz w:val="24"/>
            <w:szCs w:val="24"/>
          </w:rPr>
          <w:t>.4.4</w:t>
        </w:r>
      </w:hyperlink>
      <w:r w:rsidR="00020440" w:rsidRPr="00E82CFE">
        <w:rPr>
          <w:rFonts w:hint="eastAsia"/>
          <w:sz w:val="24"/>
          <w:szCs w:val="24"/>
        </w:rPr>
        <w:t>）；</w:t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10AF0ADC" wp14:editId="26405F62">
            <wp:extent cx="6345141" cy="350982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385908" cy="3532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0E97F4B1" wp14:editId="7692E5B7">
            <wp:extent cx="6400800" cy="288051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65893" cy="290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7C839F41" wp14:editId="60817187">
            <wp:extent cx="6424654" cy="410455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92324" cy="41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1"/>
          <w:numId w:val="4"/>
        </w:numPr>
        <w:spacing w:line="360" w:lineRule="auto"/>
        <w:ind w:left="374" w:firstLineChars="0" w:hanging="374"/>
        <w:outlineLvl w:val="2"/>
        <w:rPr>
          <w:sz w:val="24"/>
          <w:szCs w:val="24"/>
        </w:rPr>
      </w:pPr>
      <w:bookmarkStart w:id="9" w:name="_Toc54854632"/>
      <w:r w:rsidRPr="00E82CFE">
        <w:rPr>
          <w:rFonts w:hint="eastAsia"/>
          <w:sz w:val="24"/>
          <w:szCs w:val="24"/>
        </w:rPr>
        <w:t>CAN</w:t>
      </w:r>
      <w:r w:rsidRPr="00E82CFE">
        <w:rPr>
          <w:rFonts w:hint="eastAsia"/>
          <w:sz w:val="24"/>
          <w:szCs w:val="24"/>
        </w:rPr>
        <w:t>模块绑定</w:t>
      </w:r>
      <w:bookmarkEnd w:id="9"/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60ED3E0E" wp14:editId="08727C27">
            <wp:extent cx="6376946" cy="3887357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13675" cy="3909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374" w:firstLineChars="0" w:firstLine="0"/>
        <w:outlineLvl w:val="3"/>
        <w:rPr>
          <w:sz w:val="24"/>
          <w:szCs w:val="24"/>
        </w:rPr>
      </w:pPr>
      <w:r w:rsidRPr="00E82CFE">
        <w:rPr>
          <w:sz w:val="24"/>
          <w:szCs w:val="24"/>
        </w:rPr>
        <w:t>注意</w:t>
      </w:r>
      <w:r w:rsidRPr="00E82CFE">
        <w:rPr>
          <w:rFonts w:hint="eastAsia"/>
          <w:sz w:val="24"/>
          <w:szCs w:val="24"/>
        </w:rPr>
        <w:t>：</w:t>
      </w:r>
    </w:p>
    <w:p w:rsidR="00B172B8" w:rsidRDefault="00B172B8" w:rsidP="00437BC8">
      <w:pPr>
        <w:pStyle w:val="a5"/>
        <w:spacing w:line="360" w:lineRule="auto"/>
        <w:ind w:left="375" w:firstLineChars="0" w:firstLine="0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B118836" wp14:editId="5AA34141">
            <wp:extent cx="2462416" cy="405517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30017" cy="41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1E49" w:rsidRPr="006C1E49" w:rsidRDefault="006C1E49" w:rsidP="006C1E49">
      <w:pPr>
        <w:pStyle w:val="a5"/>
        <w:spacing w:line="360" w:lineRule="auto"/>
        <w:ind w:left="375" w:firstLineChars="0" w:firstLine="0"/>
        <w:jc w:val="left"/>
        <w:rPr>
          <w:color w:val="FF0000"/>
          <w:sz w:val="24"/>
          <w:szCs w:val="24"/>
          <w:highlight w:val="yellow"/>
        </w:rPr>
      </w:pPr>
      <w:r w:rsidRPr="006C1E49">
        <w:rPr>
          <w:color w:val="FF0000"/>
          <w:sz w:val="24"/>
          <w:szCs w:val="24"/>
          <w:highlight w:val="yellow"/>
        </w:rPr>
        <w:t>作用</w:t>
      </w:r>
      <w:r w:rsidRPr="006C1E49">
        <w:rPr>
          <w:rFonts w:hint="eastAsia"/>
          <w:color w:val="FF0000"/>
          <w:sz w:val="24"/>
          <w:szCs w:val="24"/>
          <w:highlight w:val="yellow"/>
        </w:rPr>
        <w:t>：</w:t>
      </w:r>
      <w:r w:rsidRPr="006C1E49">
        <w:rPr>
          <w:color w:val="FF0000"/>
          <w:sz w:val="24"/>
          <w:szCs w:val="24"/>
          <w:highlight w:val="yellow"/>
        </w:rPr>
        <w:t>特殊运算</w:t>
      </w:r>
      <w:r w:rsidRPr="006C1E49">
        <w:rPr>
          <w:rFonts w:hint="eastAsia"/>
          <w:color w:val="FF0000"/>
          <w:sz w:val="24"/>
          <w:szCs w:val="24"/>
          <w:highlight w:val="yellow"/>
        </w:rPr>
        <w:t>（例如偏移运算、负值运算等）；</w:t>
      </w:r>
    </w:p>
    <w:p w:rsidR="006C1E49" w:rsidRPr="006C1E49" w:rsidRDefault="006C1E49" w:rsidP="006C1E49">
      <w:pPr>
        <w:pStyle w:val="a5"/>
        <w:spacing w:line="360" w:lineRule="auto"/>
        <w:ind w:left="375" w:firstLineChars="0" w:firstLine="0"/>
        <w:jc w:val="left"/>
        <w:rPr>
          <w:color w:val="FF0000"/>
          <w:sz w:val="24"/>
          <w:szCs w:val="24"/>
        </w:rPr>
      </w:pPr>
      <w:r w:rsidRPr="006B6B96">
        <w:rPr>
          <w:color w:val="FF0000"/>
          <w:sz w:val="24"/>
          <w:szCs w:val="24"/>
          <w:highlight w:val="yellow"/>
        </w:rPr>
        <w:t>原因</w:t>
      </w:r>
      <w:r w:rsidRPr="006B6B96">
        <w:rPr>
          <w:rFonts w:hint="eastAsia"/>
          <w:color w:val="FF0000"/>
          <w:sz w:val="24"/>
          <w:szCs w:val="24"/>
          <w:highlight w:val="yellow"/>
        </w:rPr>
        <w:t>：</w:t>
      </w:r>
      <w:r w:rsidRPr="006B6B96">
        <w:rPr>
          <w:color w:val="FF0000"/>
          <w:sz w:val="24"/>
          <w:szCs w:val="24"/>
          <w:highlight w:val="yellow"/>
        </w:rPr>
        <w:t>运算中存在浮点类似数据</w:t>
      </w:r>
      <w:r w:rsidRPr="006B6B96">
        <w:rPr>
          <w:rFonts w:hint="eastAsia"/>
          <w:color w:val="FF0000"/>
          <w:sz w:val="24"/>
          <w:szCs w:val="24"/>
          <w:highlight w:val="yellow"/>
        </w:rPr>
        <w:t>，</w:t>
      </w:r>
      <w:r w:rsidRPr="006B6B96">
        <w:rPr>
          <w:color w:val="FF0000"/>
          <w:sz w:val="24"/>
          <w:szCs w:val="24"/>
          <w:highlight w:val="yellow"/>
        </w:rPr>
        <w:t>而代码中接收或发送目前全部为整型</w:t>
      </w:r>
      <w:r w:rsidRPr="006B6B96">
        <w:rPr>
          <w:rFonts w:hint="eastAsia"/>
          <w:color w:val="FF0000"/>
          <w:sz w:val="24"/>
          <w:szCs w:val="24"/>
          <w:highlight w:val="yellow"/>
        </w:rPr>
        <w:t>（</w:t>
      </w:r>
      <w:r w:rsidRPr="006B6B96">
        <w:rPr>
          <w:rFonts w:hint="eastAsia"/>
          <w:color w:val="FF0000"/>
          <w:sz w:val="24"/>
          <w:szCs w:val="24"/>
          <w:highlight w:val="yellow"/>
        </w:rPr>
        <w:t>int</w:t>
      </w:r>
      <w:r w:rsidRPr="006B6B96">
        <w:rPr>
          <w:color w:val="FF0000"/>
          <w:sz w:val="24"/>
          <w:szCs w:val="24"/>
          <w:highlight w:val="yellow"/>
        </w:rPr>
        <w:t>8</w:t>
      </w:r>
      <w:r w:rsidRPr="006B6B96">
        <w:rPr>
          <w:rFonts w:hint="eastAsia"/>
          <w:color w:val="FF0000"/>
          <w:sz w:val="24"/>
          <w:szCs w:val="24"/>
          <w:highlight w:val="yellow"/>
        </w:rPr>
        <w:t>/16/32</w:t>
      </w:r>
      <w:r w:rsidRPr="006B6B96">
        <w:rPr>
          <w:rFonts w:hint="eastAsia"/>
          <w:color w:val="FF0000"/>
          <w:sz w:val="24"/>
          <w:szCs w:val="24"/>
          <w:highlight w:val="yellow"/>
        </w:rPr>
        <w:t>）</w:t>
      </w:r>
      <w:r w:rsidR="004F602F" w:rsidRPr="006B6B96">
        <w:rPr>
          <w:rFonts w:hint="eastAsia"/>
          <w:color w:val="FF0000"/>
          <w:sz w:val="24"/>
          <w:szCs w:val="24"/>
          <w:highlight w:val="yellow"/>
        </w:rPr>
        <w:t>;</w:t>
      </w:r>
    </w:p>
    <w:p w:rsidR="00B172B8" w:rsidRDefault="001C796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如协调代码所示</w:t>
      </w:r>
      <w:r w:rsidR="00585123">
        <w:rPr>
          <w:rFonts w:hint="eastAsia"/>
          <w:sz w:val="24"/>
          <w:szCs w:val="24"/>
        </w:rPr>
        <w:t>：</w:t>
      </w:r>
      <w:r w:rsidR="00585123" w:rsidRPr="00585123">
        <w:rPr>
          <w:rFonts w:hint="eastAsia"/>
          <w:sz w:val="24"/>
          <w:szCs w:val="24"/>
        </w:rPr>
        <w:t>D:\SDC-EOS-aCore\SourceCode\tools\tools1911\</w:t>
      </w:r>
      <w:r w:rsidR="00585123" w:rsidRPr="00585123">
        <w:rPr>
          <w:rFonts w:hint="eastAsia"/>
          <w:sz w:val="24"/>
          <w:szCs w:val="24"/>
        </w:rPr>
        <w:t>配置工具运行程序</w:t>
      </w:r>
      <w:r w:rsidR="00585123" w:rsidRPr="00585123">
        <w:rPr>
          <w:rFonts w:hint="eastAsia"/>
          <w:sz w:val="24"/>
          <w:szCs w:val="24"/>
        </w:rPr>
        <w:t>\configFile\initialConfig\output\code\s2s_service\can\src\ComArray.cpp</w:t>
      </w:r>
    </w:p>
    <w:p w:rsidR="00585123" w:rsidRDefault="00585123" w:rsidP="009F6A06">
      <w:pPr>
        <w:pStyle w:val="a5"/>
        <w:spacing w:line="360" w:lineRule="auto"/>
        <w:ind w:left="375" w:firstLineChars="0"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34C90D85" wp14:editId="15EB8441">
            <wp:extent cx="4749800" cy="1424250"/>
            <wp:effectExtent l="0" t="0" r="0" b="508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8998" cy="143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264" w:rsidRDefault="00101264" w:rsidP="00101264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>
        <w:rPr>
          <w:sz w:val="24"/>
          <w:szCs w:val="24"/>
        </w:rPr>
        <w:t>后续修改方案</w:t>
      </w:r>
      <w:r>
        <w:rPr>
          <w:rFonts w:hint="eastAsia"/>
          <w:sz w:val="24"/>
          <w:szCs w:val="24"/>
        </w:rPr>
        <w:t>：</w:t>
      </w:r>
    </w:p>
    <w:p w:rsidR="004C6EE4" w:rsidRDefault="004C6EE4" w:rsidP="00101264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>
        <w:rPr>
          <w:sz w:val="24"/>
          <w:szCs w:val="24"/>
        </w:rPr>
        <w:t>处理</w:t>
      </w:r>
      <w:r>
        <w:rPr>
          <w:sz w:val="24"/>
          <w:szCs w:val="24"/>
        </w:rPr>
        <w:t>Using factor and offset</w:t>
      </w:r>
      <w:r>
        <w:rPr>
          <w:sz w:val="24"/>
          <w:szCs w:val="24"/>
        </w:rPr>
        <w:t>的是</w:t>
      </w:r>
      <w:r>
        <w:rPr>
          <w:sz w:val="24"/>
          <w:szCs w:val="24"/>
        </w:rPr>
        <w:t>Py</w:t>
      </w:r>
      <w:r>
        <w:rPr>
          <w:sz w:val="24"/>
          <w:szCs w:val="24"/>
        </w:rPr>
        <w:t>代码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如下</w:t>
      </w:r>
      <w:r>
        <w:rPr>
          <w:rFonts w:hint="eastAsia"/>
          <w:sz w:val="24"/>
          <w:szCs w:val="24"/>
        </w:rPr>
        <w:t>。</w:t>
      </w:r>
    </w:p>
    <w:p w:rsidR="00101264" w:rsidRDefault="00101264" w:rsidP="00101264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01264">
        <w:rPr>
          <w:sz w:val="24"/>
          <w:szCs w:val="24"/>
        </w:rPr>
        <w:t>D:\SDC-EOS-aCore\SourceCode\tools\jsonGenerator\modules\can\CreateComArrayC.py</w:t>
      </w:r>
    </w:p>
    <w:p w:rsidR="00101264" w:rsidRDefault="00F311C7" w:rsidP="00F311C7">
      <w:pPr>
        <w:pStyle w:val="a5"/>
        <w:spacing w:line="360" w:lineRule="auto"/>
        <w:ind w:left="375" w:firstLineChars="0"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31E1D3D4" wp14:editId="387646B9">
            <wp:extent cx="5600700" cy="1878135"/>
            <wp:effectExtent l="0" t="0" r="0" b="8255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35389" cy="1889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EE4" w:rsidRDefault="004C6EE4" w:rsidP="00101264">
      <w:pPr>
        <w:pStyle w:val="a5"/>
        <w:spacing w:line="360" w:lineRule="auto"/>
        <w:ind w:left="375" w:firstLineChars="0" w:firstLine="0"/>
        <w:rPr>
          <w:sz w:val="24"/>
          <w:szCs w:val="24"/>
        </w:rPr>
      </w:pPr>
    </w:p>
    <w:p w:rsidR="004C6EE4" w:rsidRDefault="004C6EE4" w:rsidP="00101264">
      <w:pPr>
        <w:pStyle w:val="a5"/>
        <w:spacing w:line="360" w:lineRule="auto"/>
        <w:ind w:left="375" w:firstLineChars="0" w:firstLine="0"/>
        <w:rPr>
          <w:sz w:val="24"/>
          <w:szCs w:val="24"/>
        </w:rPr>
      </w:pPr>
    </w:p>
    <w:p w:rsidR="004C6EE4" w:rsidRDefault="004C6EE4" w:rsidP="00101264">
      <w:pPr>
        <w:pStyle w:val="a5"/>
        <w:spacing w:line="360" w:lineRule="auto"/>
        <w:ind w:left="375" w:firstLineChars="0" w:firstLine="0"/>
        <w:rPr>
          <w:sz w:val="24"/>
          <w:szCs w:val="24"/>
        </w:rPr>
      </w:pPr>
    </w:p>
    <w:p w:rsidR="001C7968" w:rsidRPr="00E82CFE" w:rsidRDefault="001C796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1"/>
          <w:numId w:val="4"/>
        </w:numPr>
        <w:spacing w:line="360" w:lineRule="auto"/>
        <w:ind w:left="374" w:firstLineChars="0" w:hanging="374"/>
        <w:outlineLvl w:val="2"/>
        <w:rPr>
          <w:sz w:val="24"/>
          <w:szCs w:val="24"/>
        </w:rPr>
      </w:pPr>
      <w:bookmarkStart w:id="10" w:name="_Toc54854633"/>
      <w:r w:rsidRPr="00E82CFE">
        <w:rPr>
          <w:rFonts w:hint="eastAsia"/>
          <w:sz w:val="24"/>
          <w:szCs w:val="24"/>
        </w:rPr>
        <w:t>GeneralConfiguration</w:t>
      </w:r>
      <w:r w:rsidRPr="00E82CFE">
        <w:rPr>
          <w:rFonts w:hint="eastAsia"/>
          <w:sz w:val="24"/>
          <w:szCs w:val="24"/>
        </w:rPr>
        <w:t>配置</w:t>
      </w:r>
      <w:bookmarkEnd w:id="10"/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此部分为</w:t>
      </w:r>
      <w:r w:rsidRPr="00E82CFE">
        <w:rPr>
          <w:rFonts w:hint="eastAsia"/>
          <w:sz w:val="24"/>
          <w:szCs w:val="24"/>
        </w:rPr>
        <w:t>aCore</w:t>
      </w:r>
      <w:r w:rsidRPr="00E82CFE">
        <w:rPr>
          <w:rFonts w:hint="eastAsia"/>
          <w:sz w:val="24"/>
          <w:szCs w:val="24"/>
        </w:rPr>
        <w:t>平台的应用运行时需要的一些基本配置；</w:t>
      </w: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SWC</w:t>
      </w:r>
      <w:r w:rsidRPr="00E82CFE">
        <w:rPr>
          <w:rFonts w:hint="eastAsia"/>
          <w:sz w:val="24"/>
          <w:szCs w:val="24"/>
        </w:rPr>
        <w:t>配置（</w:t>
      </w:r>
      <w:r w:rsidRPr="00E82CFE">
        <w:rPr>
          <w:rFonts w:hint="eastAsia"/>
          <w:sz w:val="24"/>
          <w:szCs w:val="24"/>
        </w:rPr>
        <w:t>s2s_service</w:t>
      </w:r>
      <w:r w:rsidRPr="00E82CFE">
        <w:rPr>
          <w:rFonts w:hint="eastAsia"/>
          <w:sz w:val="24"/>
          <w:szCs w:val="24"/>
        </w:rPr>
        <w:t>是默认配置）</w:t>
      </w:r>
    </w:p>
    <w:p w:rsidR="00B172B8" w:rsidRPr="00E82CFE" w:rsidRDefault="00B172B8" w:rsidP="00437BC8">
      <w:pPr>
        <w:spacing w:line="360" w:lineRule="auto"/>
        <w:ind w:firstLineChars="200" w:firstLine="480"/>
        <w:rPr>
          <w:sz w:val="24"/>
          <w:szCs w:val="24"/>
        </w:rPr>
      </w:pPr>
      <w:r w:rsidRPr="00E82CFE">
        <w:rPr>
          <w:sz w:val="24"/>
          <w:szCs w:val="24"/>
        </w:rPr>
        <w:lastRenderedPageBreak/>
        <w:t>本功能集群使用的</w:t>
      </w:r>
      <w:r w:rsidRPr="00E82CFE">
        <w:rPr>
          <w:sz w:val="24"/>
          <w:szCs w:val="24"/>
        </w:rPr>
        <w:t>ServiceInterface</w:t>
      </w:r>
      <w:r w:rsidRPr="00E82CFE">
        <w:rPr>
          <w:sz w:val="24"/>
          <w:szCs w:val="24"/>
        </w:rPr>
        <w:t>在上位机中属于默认配置，在创建新工程的时候，会默认带上</w:t>
      </w:r>
      <w:r w:rsidRPr="00E82CFE">
        <w:rPr>
          <w:sz w:val="24"/>
          <w:szCs w:val="24"/>
        </w:rPr>
        <w:t>ServiceInterface</w:t>
      </w:r>
      <w:r w:rsidRPr="00E82CFE">
        <w:rPr>
          <w:sz w:val="24"/>
          <w:szCs w:val="24"/>
        </w:rPr>
        <w:t>本身的配置（即</w:t>
      </w:r>
      <w:r w:rsidRPr="00E82CFE">
        <w:rPr>
          <w:rFonts w:hint="eastAsia"/>
          <w:sz w:val="24"/>
          <w:szCs w:val="24"/>
        </w:rPr>
        <w:t>S2SServer</w:t>
      </w:r>
      <w:r w:rsidRPr="00E82CFE">
        <w:rPr>
          <w:rFonts w:hint="eastAsia"/>
          <w:sz w:val="24"/>
          <w:szCs w:val="24"/>
        </w:rPr>
        <w:t>和</w:t>
      </w:r>
      <w:r w:rsidRPr="00E82CFE">
        <w:rPr>
          <w:rFonts w:hint="eastAsia"/>
          <w:sz w:val="24"/>
          <w:szCs w:val="24"/>
        </w:rPr>
        <w:t>S2SClient</w:t>
      </w:r>
      <w:r w:rsidRPr="00E82CFE">
        <w:rPr>
          <w:sz w:val="24"/>
          <w:szCs w:val="24"/>
        </w:rPr>
        <w:t>）。</w:t>
      </w:r>
    </w:p>
    <w:p w:rsidR="00B172B8" w:rsidRPr="00E82CFE" w:rsidRDefault="00B172B8" w:rsidP="00437BC8">
      <w:pPr>
        <w:spacing w:line="360" w:lineRule="auto"/>
        <w:ind w:firstLineChars="200" w:firstLine="480"/>
        <w:rPr>
          <w:sz w:val="24"/>
          <w:szCs w:val="24"/>
        </w:rPr>
      </w:pPr>
      <w:r w:rsidRPr="00E82CFE">
        <w:rPr>
          <w:sz w:val="24"/>
          <w:szCs w:val="24"/>
        </w:rPr>
        <w:t>但是需要手动</w:t>
      </w:r>
      <w:r w:rsidRPr="00E82CFE">
        <w:rPr>
          <w:rFonts w:hint="eastAsia"/>
          <w:sz w:val="24"/>
          <w:szCs w:val="24"/>
        </w:rPr>
        <w:t>添加</w:t>
      </w:r>
      <w:r w:rsidRPr="00E82CFE">
        <w:rPr>
          <w:rFonts w:hint="eastAsia"/>
          <w:sz w:val="24"/>
          <w:szCs w:val="24"/>
        </w:rPr>
        <w:t>AdaptiveApplicationSwComponetType</w:t>
      </w:r>
      <w:r w:rsidRPr="00E82CFE">
        <w:rPr>
          <w:rFonts w:hint="eastAsia"/>
          <w:sz w:val="24"/>
          <w:szCs w:val="24"/>
        </w:rPr>
        <w:t>下的</w:t>
      </w:r>
      <w:r w:rsidRPr="00E82CFE">
        <w:rPr>
          <w:rFonts w:hint="eastAsia"/>
          <w:sz w:val="24"/>
          <w:szCs w:val="24"/>
        </w:rPr>
        <w:t>PPort</w:t>
      </w:r>
      <w:r w:rsidRPr="00E82CFE">
        <w:rPr>
          <w:rFonts w:hint="eastAsia"/>
          <w:sz w:val="24"/>
          <w:szCs w:val="24"/>
        </w:rPr>
        <w:t>和</w:t>
      </w:r>
      <w:r w:rsidRPr="00E82CFE">
        <w:rPr>
          <w:rFonts w:hint="eastAsia"/>
          <w:sz w:val="24"/>
          <w:szCs w:val="24"/>
        </w:rPr>
        <w:t>RPort</w:t>
      </w:r>
      <w:r w:rsidRPr="00E82CFE">
        <w:rPr>
          <w:rFonts w:hint="eastAsia"/>
          <w:sz w:val="24"/>
          <w:szCs w:val="24"/>
        </w:rPr>
        <w:t>，使之引用</w:t>
      </w:r>
      <w:r w:rsidRPr="00E82CFE">
        <w:rPr>
          <w:rFonts w:hint="eastAsia"/>
          <w:sz w:val="24"/>
          <w:szCs w:val="24"/>
        </w:rPr>
        <w:t>ServiceInterface</w:t>
      </w:r>
      <w:r w:rsidRPr="00E82CFE">
        <w:rPr>
          <w:rFonts w:hint="eastAsia"/>
          <w:sz w:val="24"/>
          <w:szCs w:val="24"/>
        </w:rPr>
        <w:t>。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440B38F3" wp14:editId="7D94900D">
            <wp:extent cx="2999232" cy="122037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40698" cy="1237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47673164" wp14:editId="5CDEAE1B">
            <wp:extent cx="6290945" cy="244639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327523" cy="246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65CA2769" wp14:editId="1756CCAD">
            <wp:extent cx="6291417" cy="2531659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314300" cy="2540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Executa</w:t>
      </w:r>
      <w:r w:rsidRPr="00E82CFE">
        <w:rPr>
          <w:sz w:val="24"/>
          <w:szCs w:val="24"/>
        </w:rPr>
        <w:t>ble</w:t>
      </w:r>
      <w:r w:rsidRPr="00E82CFE">
        <w:rPr>
          <w:rFonts w:hint="eastAsia"/>
          <w:sz w:val="24"/>
          <w:szCs w:val="24"/>
        </w:rPr>
        <w:t>配置（默认配置）</w:t>
      </w:r>
    </w:p>
    <w:p w:rsidR="00B172B8" w:rsidRPr="00E82CFE" w:rsidRDefault="00B172B8" w:rsidP="00437BC8">
      <w:pPr>
        <w:pStyle w:val="a5"/>
        <w:spacing w:line="360" w:lineRule="auto"/>
        <w:ind w:left="675" w:firstLineChars="0" w:firstLine="45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77F6C10A" wp14:editId="5058A5AD">
            <wp:extent cx="6313663" cy="2698750"/>
            <wp:effectExtent l="0" t="0" r="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362194" cy="271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ProcessDesign</w:t>
      </w:r>
      <w:r w:rsidRPr="00E82CFE">
        <w:rPr>
          <w:rFonts w:hint="eastAsia"/>
          <w:sz w:val="24"/>
          <w:szCs w:val="24"/>
        </w:rPr>
        <w:t>配置（默认配置）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73D8C03A" wp14:editId="5D535DDD">
            <wp:extent cx="6312090" cy="248282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348833" cy="249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Process</w:t>
      </w:r>
      <w:r w:rsidRPr="00E82CFE">
        <w:rPr>
          <w:rFonts w:hint="eastAsia"/>
          <w:sz w:val="24"/>
          <w:szCs w:val="24"/>
        </w:rPr>
        <w:t>配置（默认配置</w:t>
      </w:r>
      <w:r w:rsidR="00307FDE">
        <w:rPr>
          <w:rFonts w:hint="eastAsia"/>
          <w:sz w:val="24"/>
          <w:szCs w:val="24"/>
        </w:rPr>
        <w:t>、</w:t>
      </w:r>
      <w:r w:rsidR="00307FDE">
        <w:rPr>
          <w:rFonts w:hint="eastAsia"/>
          <w:sz w:val="24"/>
          <w:szCs w:val="24"/>
        </w:rPr>
        <w:t>Log</w:t>
      </w:r>
      <w:r w:rsidR="00307FDE">
        <w:rPr>
          <w:rFonts w:hint="eastAsia"/>
          <w:sz w:val="24"/>
          <w:szCs w:val="24"/>
        </w:rPr>
        <w:t>配置</w:t>
      </w:r>
      <w:r w:rsidRPr="00E82CFE">
        <w:rPr>
          <w:rFonts w:hint="eastAsia"/>
          <w:sz w:val="24"/>
          <w:szCs w:val="24"/>
        </w:rPr>
        <w:t>）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6244DD98" wp14:editId="06F60928">
            <wp:extent cx="6251694" cy="316628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280975" cy="318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7C9FD74" wp14:editId="0B0D0E48">
            <wp:extent cx="6317615" cy="3273214"/>
            <wp:effectExtent l="0" t="0" r="6985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340320" cy="3284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0EE98A0B" wp14:editId="30619014">
            <wp:extent cx="6318150" cy="2586251"/>
            <wp:effectExtent l="0" t="0" r="6985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347462" cy="2598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0534EC" w:rsidRPr="00E82CFE" w:rsidRDefault="00B172B8" w:rsidP="00437BC8">
      <w:pPr>
        <w:pStyle w:val="a5"/>
        <w:numPr>
          <w:ilvl w:val="1"/>
          <w:numId w:val="4"/>
        </w:numPr>
        <w:spacing w:line="360" w:lineRule="auto"/>
        <w:ind w:left="374" w:firstLineChars="0" w:hanging="374"/>
        <w:outlineLvl w:val="2"/>
        <w:rPr>
          <w:sz w:val="24"/>
          <w:szCs w:val="24"/>
        </w:rPr>
      </w:pPr>
      <w:bookmarkStart w:id="11" w:name="_Toc54854634"/>
      <w:r w:rsidRPr="00E82CFE">
        <w:rPr>
          <w:rFonts w:hint="eastAsia"/>
          <w:sz w:val="24"/>
          <w:szCs w:val="24"/>
        </w:rPr>
        <w:t>SignalToService</w:t>
      </w:r>
      <w:r w:rsidRPr="00E82CFE">
        <w:rPr>
          <w:rFonts w:hint="eastAsia"/>
          <w:sz w:val="24"/>
          <w:szCs w:val="24"/>
        </w:rPr>
        <w:t>配置</w:t>
      </w:r>
      <w:bookmarkEnd w:id="11"/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Signal</w:t>
      </w:r>
      <w:r w:rsidRPr="00E82CFE">
        <w:rPr>
          <w:rFonts w:hint="eastAsia"/>
          <w:sz w:val="24"/>
          <w:szCs w:val="24"/>
        </w:rPr>
        <w:t>定义（加载</w:t>
      </w:r>
      <w:r w:rsidRPr="00E82CFE">
        <w:rPr>
          <w:rFonts w:hint="eastAsia"/>
          <w:sz w:val="24"/>
          <w:szCs w:val="24"/>
        </w:rPr>
        <w:t>dbc</w:t>
      </w:r>
      <w:r w:rsidRPr="00E82CFE">
        <w:rPr>
          <w:rFonts w:hint="eastAsia"/>
          <w:sz w:val="24"/>
          <w:szCs w:val="24"/>
        </w:rPr>
        <w:t>）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I-Signals</w:t>
      </w:r>
      <w:r w:rsidRPr="00E82CFE">
        <w:rPr>
          <w:sz w:val="24"/>
          <w:szCs w:val="24"/>
        </w:rPr>
        <w:t>在加载</w:t>
      </w:r>
      <w:r w:rsidRPr="00E82CFE">
        <w:rPr>
          <w:rFonts w:hint="eastAsia"/>
          <w:sz w:val="24"/>
          <w:szCs w:val="24"/>
        </w:rPr>
        <w:t>（</w:t>
      </w:r>
      <w:r w:rsidRPr="00E82CFE">
        <w:rPr>
          <w:rFonts w:hint="eastAsia"/>
          <w:sz w:val="24"/>
          <w:szCs w:val="24"/>
        </w:rPr>
        <w:t>2.1</w:t>
      </w:r>
      <w:r w:rsidRPr="00E82CFE">
        <w:rPr>
          <w:rFonts w:hint="eastAsia"/>
          <w:sz w:val="24"/>
          <w:szCs w:val="24"/>
        </w:rPr>
        <w:t>）</w:t>
      </w:r>
      <w:r w:rsidRPr="00E82CFE">
        <w:rPr>
          <w:rFonts w:hint="eastAsia"/>
          <w:sz w:val="24"/>
          <w:szCs w:val="24"/>
        </w:rPr>
        <w:t>dbc</w:t>
      </w:r>
      <w:r w:rsidRPr="00E82CFE">
        <w:rPr>
          <w:rFonts w:hint="eastAsia"/>
          <w:sz w:val="24"/>
          <w:szCs w:val="24"/>
        </w:rPr>
        <w:t>文件时自动导入信号</w:t>
      </w:r>
      <w:r w:rsidR="000E6C0F">
        <w:rPr>
          <w:rFonts w:hint="eastAsia"/>
          <w:sz w:val="24"/>
          <w:szCs w:val="24"/>
        </w:rPr>
        <w:t>(</w:t>
      </w:r>
      <w:r w:rsidR="000E6C0F">
        <w:rPr>
          <w:sz w:val="24"/>
          <w:szCs w:val="24"/>
        </w:rPr>
        <w:t>参阅</w:t>
      </w:r>
      <w:hyperlink w:anchor="解析dbc到上位机" w:history="1">
        <w:r w:rsidR="000E6C0F" w:rsidRPr="00B3780D">
          <w:rPr>
            <w:rStyle w:val="a6"/>
            <w:sz w:val="24"/>
            <w:szCs w:val="24"/>
          </w:rPr>
          <w:t>七</w:t>
        </w:r>
        <w:r w:rsidR="00B3780D" w:rsidRPr="00B3780D">
          <w:rPr>
            <w:rStyle w:val="a6"/>
            <w:rFonts w:hint="eastAsia"/>
            <w:sz w:val="24"/>
            <w:szCs w:val="24"/>
          </w:rPr>
          <w:t>、</w:t>
        </w:r>
        <w:r w:rsidR="000E6C0F" w:rsidRPr="00B3780D">
          <w:rPr>
            <w:rStyle w:val="a6"/>
            <w:sz w:val="24"/>
            <w:szCs w:val="24"/>
          </w:rPr>
          <w:t>1</w:t>
        </w:r>
      </w:hyperlink>
      <w:r w:rsidR="000E6C0F">
        <w:rPr>
          <w:rFonts w:hint="eastAsia"/>
          <w:sz w:val="24"/>
          <w:szCs w:val="24"/>
        </w:rPr>
        <w:t>)</w:t>
      </w:r>
      <w:r w:rsidRPr="00E82CFE">
        <w:rPr>
          <w:rFonts w:hint="eastAsia"/>
          <w:sz w:val="24"/>
          <w:szCs w:val="24"/>
        </w:rPr>
        <w:t>；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9E11F11" wp14:editId="3C7193D0">
            <wp:extent cx="3003550" cy="1218832"/>
            <wp:effectExtent l="0" t="0" r="635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28174" cy="1228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Signal</w:t>
      </w:r>
      <w:r w:rsidRPr="00E82CFE">
        <w:rPr>
          <w:rFonts w:hint="eastAsia"/>
          <w:sz w:val="24"/>
          <w:szCs w:val="24"/>
        </w:rPr>
        <w:t>触发器（加载</w:t>
      </w:r>
      <w:r w:rsidRPr="00E82CFE">
        <w:rPr>
          <w:rFonts w:hint="eastAsia"/>
          <w:sz w:val="24"/>
          <w:szCs w:val="24"/>
        </w:rPr>
        <w:t>dbc</w:t>
      </w:r>
      <w:r w:rsidRPr="00E82CFE">
        <w:rPr>
          <w:rFonts w:hint="eastAsia"/>
          <w:sz w:val="24"/>
          <w:szCs w:val="24"/>
        </w:rPr>
        <w:t>）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此节点与上面的信号定义节点存在一一对应关系，导入</w:t>
      </w:r>
      <w:r w:rsidRPr="00E82CFE">
        <w:rPr>
          <w:rFonts w:hint="eastAsia"/>
          <w:sz w:val="24"/>
          <w:szCs w:val="24"/>
        </w:rPr>
        <w:t>dbc</w:t>
      </w:r>
      <w:r w:rsidRPr="00E82CFE">
        <w:rPr>
          <w:rFonts w:hint="eastAsia"/>
          <w:sz w:val="24"/>
          <w:szCs w:val="24"/>
        </w:rPr>
        <w:t>时生成。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6C4054B9" wp14:editId="7AFF25F4">
            <wp:extent cx="6304915" cy="2782496"/>
            <wp:effectExtent l="0" t="0" r="63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336656" cy="2796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sz w:val="24"/>
          <w:szCs w:val="24"/>
        </w:rPr>
        <w:t>I</w:t>
      </w:r>
      <w:r w:rsidRPr="00E82CFE">
        <w:rPr>
          <w:rFonts w:hint="eastAsia"/>
          <w:sz w:val="24"/>
          <w:szCs w:val="24"/>
        </w:rPr>
        <w:t>nstance</w:t>
      </w:r>
      <w:r w:rsidRPr="00E82CFE">
        <w:rPr>
          <w:rFonts w:hint="eastAsia"/>
          <w:sz w:val="24"/>
          <w:szCs w:val="24"/>
        </w:rPr>
        <w:t>和</w:t>
      </w:r>
      <w:r w:rsidRPr="00E82CFE">
        <w:rPr>
          <w:rFonts w:hint="eastAsia"/>
          <w:sz w:val="24"/>
          <w:szCs w:val="24"/>
        </w:rPr>
        <w:t>mapping</w:t>
      </w:r>
      <w:r w:rsidRPr="00E82CFE">
        <w:rPr>
          <w:rFonts w:hint="eastAsia"/>
          <w:sz w:val="24"/>
          <w:szCs w:val="24"/>
        </w:rPr>
        <w:t>配置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这个容器内部会映射这个</w:t>
      </w:r>
      <w:r w:rsidRPr="00E82CFE">
        <w:rPr>
          <w:rFonts w:hint="eastAsia"/>
          <w:sz w:val="24"/>
          <w:szCs w:val="24"/>
        </w:rPr>
        <w:t>instance</w:t>
      </w:r>
      <w:r w:rsidRPr="00E82CFE">
        <w:rPr>
          <w:rFonts w:hint="eastAsia"/>
          <w:sz w:val="24"/>
          <w:szCs w:val="24"/>
        </w:rPr>
        <w:t>下的</w:t>
      </w:r>
      <w:r w:rsidRPr="00E82CFE">
        <w:rPr>
          <w:rFonts w:hint="eastAsia"/>
          <w:sz w:val="24"/>
          <w:szCs w:val="24"/>
        </w:rPr>
        <w:t>interface</w:t>
      </w:r>
      <w:r w:rsidRPr="00E82CFE">
        <w:rPr>
          <w:rFonts w:hint="eastAsia"/>
          <w:sz w:val="24"/>
          <w:szCs w:val="24"/>
        </w:rPr>
        <w:t>与上面定义的</w:t>
      </w:r>
      <w:r w:rsidRPr="00E82CFE">
        <w:rPr>
          <w:rFonts w:hint="eastAsia"/>
          <w:sz w:val="24"/>
          <w:szCs w:val="24"/>
        </w:rPr>
        <w:t>signal</w:t>
      </w:r>
      <w:r w:rsidRPr="00E82CFE">
        <w:rPr>
          <w:rFonts w:hint="eastAsia"/>
          <w:sz w:val="24"/>
          <w:szCs w:val="24"/>
        </w:rPr>
        <w:t>的一一对应关系，</w:t>
      </w:r>
      <w:r w:rsidRPr="00E82CFE">
        <w:rPr>
          <w:rFonts w:hint="eastAsia"/>
          <w:sz w:val="24"/>
          <w:szCs w:val="24"/>
        </w:rPr>
        <w:t>instacne</w:t>
      </w:r>
      <w:r w:rsidRPr="00E82CFE">
        <w:rPr>
          <w:rFonts w:hint="eastAsia"/>
          <w:sz w:val="24"/>
          <w:szCs w:val="24"/>
        </w:rPr>
        <w:t>与</w:t>
      </w:r>
      <w:r w:rsidRPr="00E82CFE">
        <w:rPr>
          <w:rFonts w:hint="eastAsia"/>
          <w:sz w:val="24"/>
          <w:szCs w:val="24"/>
        </w:rPr>
        <w:t>interface</w:t>
      </w:r>
      <w:r w:rsidRPr="00E82CFE">
        <w:rPr>
          <w:rFonts w:hint="eastAsia"/>
          <w:sz w:val="24"/>
          <w:szCs w:val="24"/>
        </w:rPr>
        <w:t>是在</w:t>
      </w:r>
      <w:r w:rsidRPr="00E82CFE">
        <w:rPr>
          <w:rFonts w:hint="eastAsia"/>
          <w:sz w:val="24"/>
          <w:szCs w:val="24"/>
        </w:rPr>
        <w:t>CommucationManagement</w:t>
      </w:r>
      <w:r w:rsidRPr="00E82CFE">
        <w:rPr>
          <w:rFonts w:hint="eastAsia"/>
          <w:sz w:val="24"/>
          <w:szCs w:val="24"/>
        </w:rPr>
        <w:t>下定义的节点。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95FFF72" wp14:editId="62D7915A">
            <wp:extent cx="6305266" cy="2273277"/>
            <wp:effectExtent l="0" t="0" r="63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347906" cy="228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02F01AD7" wp14:editId="50426838">
            <wp:extent cx="6291618" cy="2164778"/>
            <wp:effectExtent l="0" t="0" r="0" b="698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329745" cy="217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bookmarkStart w:id="12" w:name="Signal发送方式配置"/>
      <w:r w:rsidRPr="00E82CFE">
        <w:rPr>
          <w:rFonts w:hint="eastAsia"/>
          <w:sz w:val="24"/>
          <w:szCs w:val="24"/>
        </w:rPr>
        <w:t>Signal</w:t>
      </w:r>
      <w:r w:rsidRPr="00E82CFE">
        <w:rPr>
          <w:rFonts w:hint="eastAsia"/>
          <w:sz w:val="24"/>
          <w:szCs w:val="24"/>
        </w:rPr>
        <w:t>发送方式配置</w:t>
      </w:r>
      <w:bookmarkEnd w:id="12"/>
    </w:p>
    <w:p w:rsidR="00B172B8" w:rsidRPr="00E82CFE" w:rsidRDefault="00B172B8" w:rsidP="00437BC8">
      <w:pPr>
        <w:spacing w:line="360" w:lineRule="auto"/>
        <w:outlineLvl w:val="4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2</w:t>
      </w:r>
      <w:r w:rsidRPr="00E82CFE">
        <w:rPr>
          <w:sz w:val="24"/>
          <w:szCs w:val="24"/>
        </w:rPr>
        <w:t xml:space="preserve">.4.4.1 </w:t>
      </w:r>
      <w:r w:rsidRPr="00E82CFE">
        <w:rPr>
          <w:sz w:val="24"/>
          <w:szCs w:val="24"/>
        </w:rPr>
        <w:t>定义信号</w:t>
      </w:r>
      <w:r w:rsidRPr="00E82CFE">
        <w:rPr>
          <w:sz w:val="24"/>
          <w:szCs w:val="24"/>
        </w:rPr>
        <w:t>event</w:t>
      </w:r>
      <w:r w:rsidRPr="00E82CFE">
        <w:rPr>
          <w:sz w:val="24"/>
          <w:szCs w:val="24"/>
        </w:rPr>
        <w:t>发送</w:t>
      </w:r>
    </w:p>
    <w:p w:rsidR="00B172B8" w:rsidRPr="00E82CFE" w:rsidRDefault="00B172B8" w:rsidP="00437BC8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接收与发送信号的定义方式</w:t>
      </w:r>
    </w:p>
    <w:tbl>
      <w:tblPr>
        <w:tblStyle w:val="a7"/>
        <w:tblW w:w="0" w:type="auto"/>
        <w:tblInd w:w="421" w:type="dxa"/>
        <w:tblLook w:val="04A0" w:firstRow="1" w:lastRow="0" w:firstColumn="1" w:lastColumn="0" w:noHBand="0" w:noVBand="1"/>
      </w:tblPr>
      <w:tblGrid>
        <w:gridCol w:w="3727"/>
        <w:gridCol w:w="3502"/>
      </w:tblGrid>
      <w:tr w:rsidR="00B172B8" w:rsidRPr="00E82CFE" w:rsidTr="0003038A">
        <w:tc>
          <w:tcPr>
            <w:tcW w:w="3727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sz w:val="24"/>
                <w:szCs w:val="24"/>
              </w:rPr>
              <w:t>E</w:t>
            </w:r>
            <w:r w:rsidRPr="00E82CFE">
              <w:rPr>
                <w:rFonts w:hint="eastAsia"/>
                <w:sz w:val="24"/>
                <w:szCs w:val="24"/>
              </w:rPr>
              <w:t>vent</w:t>
            </w:r>
            <w:r w:rsidRPr="00E82CFE">
              <w:rPr>
                <w:rFonts w:hint="eastAsia"/>
                <w:sz w:val="24"/>
                <w:szCs w:val="24"/>
              </w:rPr>
              <w:t>方式发送的信号</w:t>
            </w:r>
          </w:p>
        </w:tc>
        <w:tc>
          <w:tcPr>
            <w:tcW w:w="3502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对应的</w:t>
            </w:r>
            <w:r w:rsidRPr="00E82CFE">
              <w:rPr>
                <w:rFonts w:hint="eastAsia"/>
                <w:sz w:val="24"/>
                <w:szCs w:val="24"/>
              </w:rPr>
              <w:t>event</w:t>
            </w:r>
            <w:r w:rsidRPr="00E82CFE">
              <w:rPr>
                <w:rFonts w:hint="eastAsia"/>
                <w:sz w:val="24"/>
                <w:szCs w:val="24"/>
              </w:rPr>
              <w:t>定义在</w:t>
            </w:r>
            <w:r w:rsidRPr="00E82CFE">
              <w:rPr>
                <w:rFonts w:hint="eastAsia"/>
                <w:sz w:val="24"/>
                <w:szCs w:val="24"/>
              </w:rPr>
              <w:t>S</w:t>
            </w:r>
            <w:r w:rsidRPr="00E82CFE">
              <w:rPr>
                <w:sz w:val="24"/>
                <w:szCs w:val="24"/>
              </w:rPr>
              <w:t>2SClient</w:t>
            </w:r>
            <w:r w:rsidRPr="00E82CFE">
              <w:rPr>
                <w:rFonts w:hint="eastAsia"/>
                <w:sz w:val="24"/>
                <w:szCs w:val="24"/>
              </w:rPr>
              <w:t>下</w:t>
            </w:r>
          </w:p>
        </w:tc>
      </w:tr>
      <w:tr w:rsidR="00B172B8" w:rsidRPr="00E82CFE" w:rsidTr="0003038A">
        <w:tc>
          <w:tcPr>
            <w:tcW w:w="3727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Event</w:t>
            </w:r>
            <w:r w:rsidRPr="00E82CFE">
              <w:rPr>
                <w:rFonts w:hint="eastAsia"/>
                <w:sz w:val="24"/>
                <w:szCs w:val="24"/>
              </w:rPr>
              <w:t>方式接收的信号</w:t>
            </w:r>
          </w:p>
        </w:tc>
        <w:tc>
          <w:tcPr>
            <w:tcW w:w="3502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对应的</w:t>
            </w:r>
            <w:r w:rsidRPr="00E82CFE">
              <w:rPr>
                <w:rFonts w:hint="eastAsia"/>
                <w:sz w:val="24"/>
                <w:szCs w:val="24"/>
              </w:rPr>
              <w:t>event</w:t>
            </w:r>
            <w:r w:rsidRPr="00E82CFE">
              <w:rPr>
                <w:rFonts w:hint="eastAsia"/>
                <w:sz w:val="24"/>
                <w:szCs w:val="24"/>
              </w:rPr>
              <w:t>定义在</w:t>
            </w:r>
            <w:r w:rsidRPr="00E82CFE">
              <w:rPr>
                <w:rFonts w:hint="eastAsia"/>
                <w:sz w:val="24"/>
                <w:szCs w:val="24"/>
              </w:rPr>
              <w:t>S2SServer</w:t>
            </w:r>
            <w:r w:rsidRPr="00E82CFE">
              <w:rPr>
                <w:rFonts w:hint="eastAsia"/>
                <w:sz w:val="24"/>
                <w:szCs w:val="24"/>
              </w:rPr>
              <w:t>下</w:t>
            </w:r>
          </w:p>
        </w:tc>
      </w:tr>
    </w:tbl>
    <w:p w:rsidR="00B172B8" w:rsidRPr="00E82CFE" w:rsidRDefault="00B172B8" w:rsidP="00437BC8">
      <w:pPr>
        <w:spacing w:line="360" w:lineRule="auto"/>
        <w:ind w:firstLine="42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例如：要发送</w:t>
      </w:r>
      <w:r w:rsidRPr="00E82CFE">
        <w:rPr>
          <w:sz w:val="24"/>
          <w:szCs w:val="24"/>
        </w:rPr>
        <w:t>ACC1_RollingCounter_ACC1</w:t>
      </w:r>
      <w:r w:rsidRPr="00E82CFE">
        <w:rPr>
          <w:rFonts w:hint="eastAsia"/>
          <w:sz w:val="24"/>
          <w:szCs w:val="24"/>
        </w:rPr>
        <w:t>信号，在</w:t>
      </w:r>
      <w:r w:rsidRPr="00E82CFE">
        <w:rPr>
          <w:rFonts w:hint="eastAsia"/>
          <w:sz w:val="24"/>
          <w:szCs w:val="24"/>
        </w:rPr>
        <w:t>S2SClient</w:t>
      </w:r>
      <w:r w:rsidRPr="00E82CFE">
        <w:rPr>
          <w:rFonts w:hint="eastAsia"/>
          <w:sz w:val="24"/>
          <w:szCs w:val="24"/>
        </w:rPr>
        <w:t>（默认配置）下定义对应</w:t>
      </w:r>
      <w:r w:rsidRPr="00E82CFE">
        <w:rPr>
          <w:rFonts w:hint="eastAsia"/>
          <w:sz w:val="24"/>
          <w:szCs w:val="24"/>
        </w:rPr>
        <w:t>interface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1EA51C71" wp14:editId="3F40DB57">
            <wp:extent cx="6274164" cy="1862919"/>
            <wp:effectExtent l="0" t="0" r="0" b="444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306150" cy="1872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接收信号</w:t>
      </w:r>
      <w:r w:rsidRPr="00E82CFE">
        <w:rPr>
          <w:sz w:val="24"/>
          <w:szCs w:val="24"/>
        </w:rPr>
        <w:t>ABM2_VehDynYawRate</w:t>
      </w:r>
      <w:r w:rsidRPr="00E82CFE">
        <w:rPr>
          <w:rFonts w:hint="eastAsia"/>
          <w:sz w:val="24"/>
          <w:szCs w:val="24"/>
        </w:rPr>
        <w:t>，在</w:t>
      </w:r>
      <w:r w:rsidRPr="00E82CFE">
        <w:rPr>
          <w:rFonts w:hint="eastAsia"/>
          <w:sz w:val="24"/>
          <w:szCs w:val="24"/>
        </w:rPr>
        <w:t>S2SServer</w:t>
      </w:r>
      <w:r w:rsidRPr="00E82CFE">
        <w:rPr>
          <w:rFonts w:hint="eastAsia"/>
          <w:sz w:val="24"/>
          <w:szCs w:val="24"/>
        </w:rPr>
        <w:t>（默认配置）下定义对应</w:t>
      </w:r>
      <w:r w:rsidRPr="00E82CFE">
        <w:rPr>
          <w:rFonts w:hint="eastAsia"/>
          <w:sz w:val="24"/>
          <w:szCs w:val="24"/>
        </w:rPr>
        <w:t>interface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362B6C9A" wp14:editId="3AF21B2D">
            <wp:extent cx="6264323" cy="2553168"/>
            <wp:effectExtent l="0" t="0" r="317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301862" cy="2568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定义</w:t>
      </w:r>
      <w:r w:rsidRPr="00E82CFE">
        <w:rPr>
          <w:rFonts w:hint="eastAsia"/>
          <w:sz w:val="24"/>
          <w:szCs w:val="24"/>
        </w:rPr>
        <w:t>event</w:t>
      </w:r>
      <w:r w:rsidRPr="00E82CFE">
        <w:rPr>
          <w:rFonts w:hint="eastAsia"/>
          <w:sz w:val="24"/>
          <w:szCs w:val="24"/>
        </w:rPr>
        <w:t>与信号触发器的映射（</w:t>
      </w:r>
      <w:r w:rsidRPr="00E82CFE">
        <w:rPr>
          <w:sz w:val="24"/>
          <w:szCs w:val="24"/>
        </w:rPr>
        <w:t>SignalToService</w:t>
      </w:r>
      <w:r w:rsidRPr="00E82CFE">
        <w:rPr>
          <w:rFonts w:hint="eastAsia"/>
          <w:sz w:val="24"/>
          <w:szCs w:val="24"/>
        </w:rPr>
        <w:t>下节点）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选择信号触发器（上面导入</w:t>
      </w:r>
      <w:r w:rsidRPr="00E82CFE">
        <w:rPr>
          <w:rFonts w:hint="eastAsia"/>
          <w:sz w:val="24"/>
          <w:szCs w:val="24"/>
        </w:rPr>
        <w:t>dbc</w:t>
      </w:r>
      <w:r w:rsidRPr="00E82CFE">
        <w:rPr>
          <w:rFonts w:hint="eastAsia"/>
          <w:sz w:val="24"/>
          <w:szCs w:val="24"/>
        </w:rPr>
        <w:t>后自动生成的</w:t>
      </w:r>
      <w:r w:rsidRPr="00E82CFE">
        <w:rPr>
          <w:rFonts w:hint="eastAsia"/>
          <w:sz w:val="24"/>
          <w:szCs w:val="24"/>
        </w:rPr>
        <w:t>trigger</w:t>
      </w:r>
      <w:r w:rsidRPr="00E82CFE">
        <w:rPr>
          <w:rFonts w:hint="eastAsia"/>
          <w:sz w:val="24"/>
          <w:szCs w:val="24"/>
        </w:rPr>
        <w:t>）</w:t>
      </w:r>
    </w:p>
    <w:p w:rsidR="00B172B8" w:rsidRPr="00E82CFE" w:rsidRDefault="009B5E11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1A0956F4" wp14:editId="3A0F39A5">
            <wp:extent cx="6302337" cy="2224585"/>
            <wp:effectExtent l="0" t="0" r="381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317353" cy="222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spacing w:line="360" w:lineRule="auto"/>
        <w:ind w:left="300" w:firstLine="42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定义信号触发器映射的</w:t>
      </w:r>
      <w:r w:rsidRPr="00E82CFE">
        <w:rPr>
          <w:rFonts w:hint="eastAsia"/>
          <w:sz w:val="24"/>
          <w:szCs w:val="24"/>
        </w:rPr>
        <w:t>interface</w:t>
      </w:r>
      <w:r w:rsidRPr="00E82CFE">
        <w:rPr>
          <w:rFonts w:hint="eastAsia"/>
          <w:sz w:val="24"/>
          <w:szCs w:val="24"/>
        </w:rPr>
        <w:t>，需要引用上面定义的</w:t>
      </w:r>
      <w:r w:rsidRPr="00E82CFE">
        <w:rPr>
          <w:rFonts w:hint="eastAsia"/>
          <w:sz w:val="24"/>
          <w:szCs w:val="24"/>
        </w:rPr>
        <w:t>interface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0716FD24" wp14:editId="17F9FD96">
            <wp:extent cx="6307641" cy="1978926"/>
            <wp:effectExtent l="0" t="0" r="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327715" cy="1985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spacing w:line="360" w:lineRule="auto"/>
        <w:outlineLvl w:val="4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 xml:space="preserve">2.4.4.2 </w:t>
      </w:r>
      <w:r w:rsidRPr="00E82CFE">
        <w:rPr>
          <w:rFonts w:hint="eastAsia"/>
          <w:sz w:val="24"/>
          <w:szCs w:val="24"/>
        </w:rPr>
        <w:t>定义信号</w:t>
      </w:r>
      <w:r w:rsidRPr="00E82CFE">
        <w:rPr>
          <w:rFonts w:hint="eastAsia"/>
          <w:sz w:val="24"/>
          <w:szCs w:val="24"/>
        </w:rPr>
        <w:t>field</w:t>
      </w:r>
      <w:r w:rsidRPr="00E82CFE">
        <w:rPr>
          <w:rFonts w:hint="eastAsia"/>
          <w:sz w:val="24"/>
          <w:szCs w:val="24"/>
        </w:rPr>
        <w:t>发送</w:t>
      </w:r>
    </w:p>
    <w:p w:rsidR="00B172B8" w:rsidRPr="00E82CFE" w:rsidRDefault="00B172B8" w:rsidP="00437BC8">
      <w:pPr>
        <w:spacing w:line="360" w:lineRule="auto"/>
        <w:ind w:left="420" w:firstLine="42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接收与发送信号的定义方式</w:t>
      </w:r>
    </w:p>
    <w:tbl>
      <w:tblPr>
        <w:tblStyle w:val="a7"/>
        <w:tblW w:w="0" w:type="auto"/>
        <w:tblInd w:w="846" w:type="dxa"/>
        <w:tblLook w:val="04A0" w:firstRow="1" w:lastRow="0" w:firstColumn="1" w:lastColumn="0" w:noHBand="0" w:noVBand="1"/>
      </w:tblPr>
      <w:tblGrid>
        <w:gridCol w:w="3302"/>
        <w:gridCol w:w="4148"/>
      </w:tblGrid>
      <w:tr w:rsidR="00B172B8" w:rsidRPr="00E82CFE" w:rsidTr="0003038A">
        <w:tc>
          <w:tcPr>
            <w:tcW w:w="3302" w:type="dxa"/>
            <w:vMerge w:val="restart"/>
          </w:tcPr>
          <w:p w:rsidR="00B172B8" w:rsidRPr="00E82CFE" w:rsidRDefault="00B172B8" w:rsidP="00437BC8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E82CFE">
              <w:rPr>
                <w:sz w:val="24"/>
                <w:szCs w:val="24"/>
              </w:rPr>
              <w:t>F</w:t>
            </w:r>
            <w:r w:rsidRPr="00E82CFE">
              <w:rPr>
                <w:rFonts w:hint="eastAsia"/>
                <w:sz w:val="24"/>
                <w:szCs w:val="24"/>
              </w:rPr>
              <w:t>ield</w:t>
            </w:r>
            <w:r w:rsidRPr="00E82CFE">
              <w:rPr>
                <w:rFonts w:hint="eastAsia"/>
                <w:sz w:val="24"/>
                <w:szCs w:val="24"/>
              </w:rPr>
              <w:t>方式发送的信号</w:t>
            </w:r>
          </w:p>
        </w:tc>
        <w:tc>
          <w:tcPr>
            <w:tcW w:w="4148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对应的</w:t>
            </w:r>
            <w:r w:rsidRPr="00E82CFE">
              <w:rPr>
                <w:rFonts w:hint="eastAsia"/>
                <w:sz w:val="24"/>
                <w:szCs w:val="24"/>
              </w:rPr>
              <w:t>Field</w:t>
            </w:r>
            <w:r w:rsidRPr="00E82CFE">
              <w:rPr>
                <w:rFonts w:hint="eastAsia"/>
                <w:sz w:val="24"/>
                <w:szCs w:val="24"/>
              </w:rPr>
              <w:t>定义在</w:t>
            </w:r>
            <w:r w:rsidRPr="00E82CFE">
              <w:rPr>
                <w:rFonts w:hint="eastAsia"/>
                <w:sz w:val="24"/>
                <w:szCs w:val="24"/>
              </w:rPr>
              <w:t>S</w:t>
            </w:r>
            <w:r w:rsidRPr="00E82CFE">
              <w:rPr>
                <w:sz w:val="24"/>
                <w:szCs w:val="24"/>
              </w:rPr>
              <w:t>2SClient</w:t>
            </w:r>
            <w:r w:rsidRPr="00E82CFE">
              <w:rPr>
                <w:rFonts w:hint="eastAsia"/>
                <w:sz w:val="24"/>
                <w:szCs w:val="24"/>
              </w:rPr>
              <w:t>下，</w:t>
            </w:r>
            <w:r w:rsidRPr="00E82CFE">
              <w:rPr>
                <w:rFonts w:hint="eastAsia"/>
                <w:sz w:val="24"/>
                <w:szCs w:val="24"/>
              </w:rPr>
              <w:t>set</w:t>
            </w:r>
            <w:r w:rsidRPr="00E82CFE">
              <w:rPr>
                <w:rFonts w:hint="eastAsia"/>
                <w:sz w:val="24"/>
                <w:szCs w:val="24"/>
              </w:rPr>
              <w:t>为</w:t>
            </w:r>
            <w:r w:rsidRPr="00E82CFE">
              <w:rPr>
                <w:rFonts w:hint="eastAsia"/>
                <w:sz w:val="24"/>
                <w:szCs w:val="24"/>
              </w:rPr>
              <w:t>false</w:t>
            </w:r>
            <w:r w:rsidRPr="00E82CFE">
              <w:rPr>
                <w:sz w:val="24"/>
                <w:szCs w:val="24"/>
              </w:rPr>
              <w:t>，</w:t>
            </w:r>
            <w:r w:rsidRPr="00E82CFE">
              <w:rPr>
                <w:sz w:val="24"/>
                <w:szCs w:val="24"/>
              </w:rPr>
              <w:t>get</w:t>
            </w:r>
            <w:r w:rsidRPr="00E82CFE">
              <w:rPr>
                <w:rFonts w:hint="eastAsia"/>
                <w:sz w:val="24"/>
                <w:szCs w:val="24"/>
              </w:rPr>
              <w:t>、</w:t>
            </w:r>
            <w:r w:rsidRPr="00E82CFE">
              <w:rPr>
                <w:rFonts w:hint="eastAsia"/>
                <w:sz w:val="24"/>
                <w:szCs w:val="24"/>
              </w:rPr>
              <w:t>notify</w:t>
            </w:r>
            <w:r w:rsidRPr="00E82CFE">
              <w:rPr>
                <w:rFonts w:hint="eastAsia"/>
                <w:sz w:val="24"/>
                <w:szCs w:val="24"/>
              </w:rPr>
              <w:t>为</w:t>
            </w:r>
            <w:r w:rsidRPr="00E82CFE">
              <w:rPr>
                <w:rFonts w:hint="eastAsia"/>
                <w:sz w:val="24"/>
                <w:szCs w:val="24"/>
              </w:rPr>
              <w:t>true</w:t>
            </w:r>
          </w:p>
        </w:tc>
      </w:tr>
      <w:tr w:rsidR="00B172B8" w:rsidRPr="00E82CFE" w:rsidTr="0003038A">
        <w:tc>
          <w:tcPr>
            <w:tcW w:w="3302" w:type="dxa"/>
            <w:vMerge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4148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对应的</w:t>
            </w:r>
            <w:r w:rsidRPr="00E82CFE">
              <w:rPr>
                <w:rFonts w:hint="eastAsia"/>
                <w:sz w:val="24"/>
                <w:szCs w:val="24"/>
              </w:rPr>
              <w:t>Field</w:t>
            </w:r>
            <w:r w:rsidRPr="00E82CFE">
              <w:rPr>
                <w:rFonts w:hint="eastAsia"/>
                <w:sz w:val="24"/>
                <w:szCs w:val="24"/>
              </w:rPr>
              <w:t>定义在</w:t>
            </w:r>
            <w:r w:rsidRPr="00E82CFE">
              <w:rPr>
                <w:rFonts w:hint="eastAsia"/>
                <w:sz w:val="24"/>
                <w:szCs w:val="24"/>
              </w:rPr>
              <w:t>S</w:t>
            </w:r>
            <w:r w:rsidRPr="00E82CFE">
              <w:rPr>
                <w:sz w:val="24"/>
                <w:szCs w:val="24"/>
              </w:rPr>
              <w:t>2S</w:t>
            </w:r>
            <w:r w:rsidRPr="00E82CFE">
              <w:rPr>
                <w:rFonts w:hint="eastAsia"/>
                <w:sz w:val="24"/>
                <w:szCs w:val="24"/>
              </w:rPr>
              <w:t>Server</w:t>
            </w:r>
            <w:r w:rsidRPr="00E82CFE">
              <w:rPr>
                <w:rFonts w:hint="eastAsia"/>
                <w:sz w:val="24"/>
                <w:szCs w:val="24"/>
              </w:rPr>
              <w:t>下，</w:t>
            </w:r>
            <w:r w:rsidRPr="00E82CFE">
              <w:rPr>
                <w:rFonts w:hint="eastAsia"/>
                <w:sz w:val="24"/>
                <w:szCs w:val="24"/>
              </w:rPr>
              <w:t>set</w:t>
            </w:r>
            <w:r w:rsidRPr="00E82CFE">
              <w:rPr>
                <w:rFonts w:hint="eastAsia"/>
                <w:sz w:val="24"/>
                <w:szCs w:val="24"/>
              </w:rPr>
              <w:t>为</w:t>
            </w:r>
          </w:p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true</w:t>
            </w:r>
            <w:r w:rsidRPr="00E82CFE">
              <w:rPr>
                <w:rFonts w:hint="eastAsia"/>
                <w:sz w:val="24"/>
                <w:szCs w:val="24"/>
              </w:rPr>
              <w:t>，</w:t>
            </w:r>
            <w:r w:rsidRPr="00E82CFE">
              <w:rPr>
                <w:sz w:val="24"/>
                <w:szCs w:val="24"/>
              </w:rPr>
              <w:t>get</w:t>
            </w:r>
            <w:r w:rsidRPr="00E82CFE">
              <w:rPr>
                <w:rFonts w:hint="eastAsia"/>
                <w:sz w:val="24"/>
                <w:szCs w:val="24"/>
              </w:rPr>
              <w:t>、</w:t>
            </w:r>
            <w:r w:rsidRPr="00E82CFE">
              <w:rPr>
                <w:rFonts w:hint="eastAsia"/>
                <w:sz w:val="24"/>
                <w:szCs w:val="24"/>
              </w:rPr>
              <w:t>notify</w:t>
            </w:r>
            <w:r w:rsidRPr="00E82CFE">
              <w:rPr>
                <w:rFonts w:hint="eastAsia"/>
                <w:sz w:val="24"/>
                <w:szCs w:val="24"/>
              </w:rPr>
              <w:t>为</w:t>
            </w:r>
            <w:r w:rsidRPr="00E82CFE">
              <w:rPr>
                <w:rFonts w:hint="eastAsia"/>
                <w:sz w:val="24"/>
                <w:szCs w:val="24"/>
              </w:rPr>
              <w:t>false</w:t>
            </w:r>
          </w:p>
        </w:tc>
      </w:tr>
      <w:tr w:rsidR="00B172B8" w:rsidRPr="00E82CFE" w:rsidTr="0003038A">
        <w:tc>
          <w:tcPr>
            <w:tcW w:w="3302" w:type="dxa"/>
            <w:vMerge w:val="restart"/>
          </w:tcPr>
          <w:p w:rsidR="00B172B8" w:rsidRPr="00E82CFE" w:rsidRDefault="00B172B8" w:rsidP="00437BC8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Field</w:t>
            </w:r>
            <w:r w:rsidRPr="00E82CFE">
              <w:rPr>
                <w:rFonts w:hint="eastAsia"/>
                <w:sz w:val="24"/>
                <w:szCs w:val="24"/>
              </w:rPr>
              <w:t>方式接收的信号</w:t>
            </w:r>
          </w:p>
        </w:tc>
        <w:tc>
          <w:tcPr>
            <w:tcW w:w="4148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对应的</w:t>
            </w:r>
            <w:r w:rsidRPr="00E82CFE">
              <w:rPr>
                <w:rFonts w:hint="eastAsia"/>
                <w:sz w:val="24"/>
                <w:szCs w:val="24"/>
              </w:rPr>
              <w:t>Field</w:t>
            </w:r>
            <w:r w:rsidRPr="00E82CFE">
              <w:rPr>
                <w:rFonts w:hint="eastAsia"/>
                <w:sz w:val="24"/>
                <w:szCs w:val="24"/>
              </w:rPr>
              <w:t>定义在</w:t>
            </w:r>
            <w:r w:rsidRPr="00E82CFE">
              <w:rPr>
                <w:rFonts w:hint="eastAsia"/>
                <w:sz w:val="24"/>
                <w:szCs w:val="24"/>
              </w:rPr>
              <w:t>S</w:t>
            </w:r>
            <w:r w:rsidRPr="00E82CFE">
              <w:rPr>
                <w:sz w:val="24"/>
                <w:szCs w:val="24"/>
              </w:rPr>
              <w:t>2SClient</w:t>
            </w:r>
            <w:r w:rsidRPr="00E82CFE">
              <w:rPr>
                <w:rFonts w:hint="eastAsia"/>
                <w:sz w:val="24"/>
                <w:szCs w:val="24"/>
              </w:rPr>
              <w:t>下，</w:t>
            </w:r>
            <w:r w:rsidRPr="00E82CFE">
              <w:rPr>
                <w:rFonts w:hint="eastAsia"/>
                <w:sz w:val="24"/>
                <w:szCs w:val="24"/>
              </w:rPr>
              <w:t>set</w:t>
            </w:r>
            <w:r w:rsidRPr="00E82CFE">
              <w:rPr>
                <w:rFonts w:hint="eastAsia"/>
                <w:sz w:val="24"/>
                <w:szCs w:val="24"/>
              </w:rPr>
              <w:t>为</w:t>
            </w:r>
            <w:r w:rsidRPr="00E82CFE">
              <w:rPr>
                <w:rFonts w:hint="eastAsia"/>
                <w:sz w:val="24"/>
                <w:szCs w:val="24"/>
              </w:rPr>
              <w:t>true</w:t>
            </w:r>
            <w:r w:rsidRPr="00E82CFE">
              <w:rPr>
                <w:sz w:val="24"/>
                <w:szCs w:val="24"/>
              </w:rPr>
              <w:t>，</w:t>
            </w:r>
            <w:r w:rsidRPr="00E82CFE">
              <w:rPr>
                <w:sz w:val="24"/>
                <w:szCs w:val="24"/>
              </w:rPr>
              <w:t>get</w:t>
            </w:r>
            <w:r w:rsidRPr="00E82CFE">
              <w:rPr>
                <w:rFonts w:hint="eastAsia"/>
                <w:sz w:val="24"/>
                <w:szCs w:val="24"/>
              </w:rPr>
              <w:t>、</w:t>
            </w:r>
            <w:r w:rsidRPr="00E82CFE">
              <w:rPr>
                <w:rFonts w:hint="eastAsia"/>
                <w:sz w:val="24"/>
                <w:szCs w:val="24"/>
              </w:rPr>
              <w:t>notify</w:t>
            </w:r>
            <w:r w:rsidRPr="00E82CFE">
              <w:rPr>
                <w:rFonts w:hint="eastAsia"/>
                <w:sz w:val="24"/>
                <w:szCs w:val="24"/>
              </w:rPr>
              <w:t>为</w:t>
            </w:r>
            <w:r w:rsidRPr="00E82CFE">
              <w:rPr>
                <w:rFonts w:hint="eastAsia"/>
                <w:sz w:val="24"/>
                <w:szCs w:val="24"/>
              </w:rPr>
              <w:t>false</w:t>
            </w:r>
          </w:p>
        </w:tc>
      </w:tr>
      <w:tr w:rsidR="00B172B8" w:rsidRPr="00E82CFE" w:rsidTr="0003038A">
        <w:tc>
          <w:tcPr>
            <w:tcW w:w="3302" w:type="dxa"/>
            <w:vMerge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4148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对应的</w:t>
            </w:r>
            <w:r w:rsidRPr="00E82CFE">
              <w:rPr>
                <w:rFonts w:hint="eastAsia"/>
                <w:sz w:val="24"/>
                <w:szCs w:val="24"/>
              </w:rPr>
              <w:t>Field</w:t>
            </w:r>
            <w:r w:rsidRPr="00E82CFE">
              <w:rPr>
                <w:rFonts w:hint="eastAsia"/>
                <w:sz w:val="24"/>
                <w:szCs w:val="24"/>
              </w:rPr>
              <w:t>定义在</w:t>
            </w:r>
            <w:r w:rsidRPr="00E82CFE">
              <w:rPr>
                <w:rFonts w:hint="eastAsia"/>
                <w:sz w:val="24"/>
                <w:szCs w:val="24"/>
              </w:rPr>
              <w:t>S</w:t>
            </w:r>
            <w:r w:rsidRPr="00E82CFE">
              <w:rPr>
                <w:sz w:val="24"/>
                <w:szCs w:val="24"/>
              </w:rPr>
              <w:t>2S</w:t>
            </w:r>
            <w:r w:rsidRPr="00E82CFE">
              <w:rPr>
                <w:rFonts w:hint="eastAsia"/>
                <w:sz w:val="24"/>
                <w:szCs w:val="24"/>
              </w:rPr>
              <w:t>Server</w:t>
            </w:r>
            <w:r w:rsidRPr="00E82CFE">
              <w:rPr>
                <w:rFonts w:hint="eastAsia"/>
                <w:sz w:val="24"/>
                <w:szCs w:val="24"/>
              </w:rPr>
              <w:t>下，</w:t>
            </w:r>
            <w:r w:rsidRPr="00E82CFE">
              <w:rPr>
                <w:rFonts w:hint="eastAsia"/>
                <w:sz w:val="24"/>
                <w:szCs w:val="24"/>
              </w:rPr>
              <w:t>set</w:t>
            </w:r>
            <w:r w:rsidRPr="00E82CFE">
              <w:rPr>
                <w:rFonts w:hint="eastAsia"/>
                <w:sz w:val="24"/>
                <w:szCs w:val="24"/>
              </w:rPr>
              <w:t>为</w:t>
            </w:r>
          </w:p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false</w:t>
            </w:r>
            <w:r w:rsidRPr="00E82CFE">
              <w:rPr>
                <w:rFonts w:hint="eastAsia"/>
                <w:sz w:val="24"/>
                <w:szCs w:val="24"/>
              </w:rPr>
              <w:t>，</w:t>
            </w:r>
            <w:r w:rsidRPr="00E82CFE">
              <w:rPr>
                <w:sz w:val="24"/>
                <w:szCs w:val="24"/>
              </w:rPr>
              <w:t>get</w:t>
            </w:r>
            <w:r w:rsidRPr="00E82CFE">
              <w:rPr>
                <w:rFonts w:hint="eastAsia"/>
                <w:sz w:val="24"/>
                <w:szCs w:val="24"/>
              </w:rPr>
              <w:t>、</w:t>
            </w:r>
            <w:r w:rsidRPr="00E82CFE">
              <w:rPr>
                <w:rFonts w:hint="eastAsia"/>
                <w:sz w:val="24"/>
                <w:szCs w:val="24"/>
              </w:rPr>
              <w:t>notify</w:t>
            </w:r>
            <w:r w:rsidRPr="00E82CFE">
              <w:rPr>
                <w:rFonts w:hint="eastAsia"/>
                <w:sz w:val="24"/>
                <w:szCs w:val="24"/>
              </w:rPr>
              <w:t>为</w:t>
            </w:r>
            <w:r w:rsidRPr="00E82CFE">
              <w:rPr>
                <w:sz w:val="24"/>
                <w:szCs w:val="24"/>
              </w:rPr>
              <w:t>true</w:t>
            </w:r>
          </w:p>
        </w:tc>
      </w:tr>
    </w:tbl>
    <w:p w:rsidR="00B172B8" w:rsidRPr="00E82CFE" w:rsidRDefault="00B172B8" w:rsidP="00437BC8">
      <w:pPr>
        <w:spacing w:line="360" w:lineRule="auto"/>
        <w:ind w:left="420" w:firstLine="420"/>
        <w:outlineLvl w:val="4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例如：</w:t>
      </w:r>
      <w:r w:rsidRPr="00E82CFE">
        <w:rPr>
          <w:sz w:val="24"/>
          <w:szCs w:val="24"/>
        </w:rPr>
        <w:t>ABS3_VehicleSpd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SAS1_SteeringWheelAngle</w:t>
      </w:r>
      <w:r w:rsidRPr="00E82CFE">
        <w:rPr>
          <w:rFonts w:hint="eastAsia"/>
          <w:sz w:val="24"/>
          <w:szCs w:val="24"/>
        </w:rPr>
        <w:t>为要接收信号</w:t>
      </w:r>
      <w:r w:rsidRPr="00E82CFE">
        <w:rPr>
          <w:sz w:val="24"/>
          <w:szCs w:val="24"/>
        </w:rPr>
        <w:t>ABS3_VehicleSpd</w:t>
      </w:r>
      <w:r w:rsidRPr="00E82CFE">
        <w:rPr>
          <w:rFonts w:hint="eastAsia"/>
          <w:sz w:val="24"/>
          <w:szCs w:val="24"/>
        </w:rPr>
        <w:t>的</w:t>
      </w:r>
      <w:r w:rsidRPr="00E82CFE">
        <w:rPr>
          <w:rFonts w:hint="eastAsia"/>
          <w:sz w:val="24"/>
          <w:szCs w:val="24"/>
        </w:rPr>
        <w:t>set</w:t>
      </w:r>
      <w:r w:rsidRPr="00E82CFE">
        <w:rPr>
          <w:rFonts w:hint="eastAsia"/>
          <w:sz w:val="24"/>
          <w:szCs w:val="24"/>
        </w:rPr>
        <w:t>为</w:t>
      </w:r>
      <w:r w:rsidRPr="00E82CFE">
        <w:rPr>
          <w:sz w:val="24"/>
          <w:szCs w:val="24"/>
        </w:rPr>
        <w:t>true</w:t>
      </w:r>
      <w:r w:rsidRPr="00E82CFE">
        <w:rPr>
          <w:sz w:val="24"/>
          <w:szCs w:val="24"/>
        </w:rPr>
        <w:t>，</w:t>
      </w:r>
      <w:r w:rsidRPr="00E82CFE">
        <w:rPr>
          <w:sz w:val="24"/>
          <w:szCs w:val="24"/>
        </w:rPr>
        <w:t>get</w:t>
      </w:r>
      <w:r w:rsidRPr="00E82CFE">
        <w:rPr>
          <w:rFonts w:hint="eastAsia"/>
          <w:sz w:val="24"/>
          <w:szCs w:val="24"/>
        </w:rPr>
        <w:t>、</w:t>
      </w:r>
      <w:r w:rsidRPr="00E82CFE">
        <w:rPr>
          <w:rFonts w:hint="eastAsia"/>
          <w:sz w:val="24"/>
          <w:szCs w:val="24"/>
        </w:rPr>
        <w:t>notify</w:t>
      </w:r>
      <w:r w:rsidRPr="00E82CFE">
        <w:rPr>
          <w:rFonts w:hint="eastAsia"/>
          <w:sz w:val="24"/>
          <w:szCs w:val="24"/>
        </w:rPr>
        <w:t>为</w:t>
      </w:r>
      <w:r w:rsidRPr="00E82CFE">
        <w:rPr>
          <w:sz w:val="24"/>
          <w:szCs w:val="24"/>
        </w:rPr>
        <w:t>false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color w:val="FF0000"/>
          <w:sz w:val="24"/>
          <w:szCs w:val="24"/>
        </w:rPr>
        <w:t>SAS1_SteeringWheelAngle</w:t>
      </w:r>
      <w:r w:rsidRPr="00E82CFE">
        <w:rPr>
          <w:rFonts w:hint="eastAsia"/>
          <w:color w:val="FF0000"/>
          <w:sz w:val="24"/>
          <w:szCs w:val="24"/>
        </w:rPr>
        <w:t>的</w:t>
      </w:r>
      <w:r w:rsidRPr="00E82CFE">
        <w:rPr>
          <w:rFonts w:hint="eastAsia"/>
          <w:color w:val="FF0000"/>
          <w:sz w:val="24"/>
          <w:szCs w:val="24"/>
        </w:rPr>
        <w:t>set</w:t>
      </w:r>
      <w:r w:rsidRPr="00E82CFE">
        <w:rPr>
          <w:rFonts w:hint="eastAsia"/>
          <w:color w:val="FF0000"/>
          <w:sz w:val="24"/>
          <w:szCs w:val="24"/>
        </w:rPr>
        <w:t>为</w:t>
      </w:r>
      <w:r w:rsidRPr="00E82CFE">
        <w:rPr>
          <w:color w:val="FF0000"/>
          <w:sz w:val="24"/>
          <w:szCs w:val="24"/>
        </w:rPr>
        <w:t>true</w:t>
      </w:r>
      <w:r w:rsidRPr="00E82CFE">
        <w:rPr>
          <w:color w:val="FF0000"/>
          <w:sz w:val="24"/>
          <w:szCs w:val="24"/>
        </w:rPr>
        <w:t>，</w:t>
      </w:r>
      <w:r w:rsidRPr="00E82CFE">
        <w:rPr>
          <w:color w:val="FF0000"/>
          <w:sz w:val="24"/>
          <w:szCs w:val="24"/>
        </w:rPr>
        <w:t>get</w:t>
      </w:r>
      <w:r w:rsidRPr="00E82CFE">
        <w:rPr>
          <w:rFonts w:hint="eastAsia"/>
          <w:color w:val="FF0000"/>
          <w:sz w:val="24"/>
          <w:szCs w:val="24"/>
        </w:rPr>
        <w:t>、</w:t>
      </w:r>
      <w:r w:rsidRPr="00E82CFE">
        <w:rPr>
          <w:rFonts w:hint="eastAsia"/>
          <w:color w:val="FF0000"/>
          <w:sz w:val="24"/>
          <w:szCs w:val="24"/>
        </w:rPr>
        <w:t>notify</w:t>
      </w:r>
      <w:r w:rsidRPr="00E82CFE">
        <w:rPr>
          <w:rFonts w:hint="eastAsia"/>
          <w:color w:val="FF0000"/>
          <w:sz w:val="24"/>
          <w:szCs w:val="24"/>
        </w:rPr>
        <w:t>为</w:t>
      </w:r>
      <w:r w:rsidRPr="00E82CFE">
        <w:rPr>
          <w:color w:val="FF0000"/>
          <w:sz w:val="24"/>
          <w:szCs w:val="24"/>
        </w:rPr>
        <w:t>false</w:t>
      </w:r>
      <w:r w:rsidRPr="00E82CFE">
        <w:rPr>
          <w:rFonts w:hint="eastAsia"/>
          <w:sz w:val="24"/>
          <w:szCs w:val="24"/>
          <w:highlight w:val="yellow"/>
        </w:rPr>
        <w:t>（此处用例设置与描述不符合）</w:t>
      </w:r>
      <w:r w:rsidRPr="00E82CFE">
        <w:rPr>
          <w:rFonts w:hint="eastAsia"/>
          <w:sz w:val="24"/>
          <w:szCs w:val="24"/>
        </w:rPr>
        <w:t>。</w:t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sz w:val="24"/>
          <w:szCs w:val="24"/>
        </w:rPr>
        <w:t>ACC2_ACC_ABA_Level</w:t>
      </w:r>
      <w:r w:rsidRPr="00E82CFE">
        <w:rPr>
          <w:rFonts w:hint="eastAsia"/>
          <w:sz w:val="24"/>
          <w:szCs w:val="24"/>
        </w:rPr>
        <w:t>的</w:t>
      </w:r>
      <w:r w:rsidRPr="00E82CFE">
        <w:rPr>
          <w:rFonts w:hint="eastAsia"/>
          <w:sz w:val="24"/>
          <w:szCs w:val="24"/>
        </w:rPr>
        <w:t>set</w:t>
      </w:r>
      <w:r w:rsidRPr="00E82CFE">
        <w:rPr>
          <w:rFonts w:hint="eastAsia"/>
          <w:sz w:val="24"/>
          <w:szCs w:val="24"/>
        </w:rPr>
        <w:t>为</w:t>
      </w:r>
      <w:r w:rsidRPr="00E82CFE">
        <w:rPr>
          <w:rFonts w:hint="eastAsia"/>
          <w:sz w:val="24"/>
          <w:szCs w:val="24"/>
        </w:rPr>
        <w:t>false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get</w:t>
      </w:r>
      <w:r w:rsidRPr="00E82CFE">
        <w:rPr>
          <w:rFonts w:hint="eastAsia"/>
          <w:sz w:val="24"/>
          <w:szCs w:val="24"/>
        </w:rPr>
        <w:t>、</w:t>
      </w:r>
      <w:r w:rsidRPr="00E82CFE">
        <w:rPr>
          <w:rFonts w:hint="eastAsia"/>
          <w:sz w:val="24"/>
          <w:szCs w:val="24"/>
        </w:rPr>
        <w:t>notify</w:t>
      </w:r>
      <w:r w:rsidRPr="00E82CFE">
        <w:rPr>
          <w:rFonts w:hint="eastAsia"/>
          <w:sz w:val="24"/>
          <w:szCs w:val="24"/>
        </w:rPr>
        <w:t>为</w:t>
      </w:r>
      <w:r w:rsidRPr="00E82CFE">
        <w:rPr>
          <w:rFonts w:hint="eastAsia"/>
          <w:sz w:val="24"/>
          <w:szCs w:val="24"/>
        </w:rPr>
        <w:t>true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ACC_ShutdownMode</w:t>
      </w:r>
      <w:r w:rsidRPr="00E82CFE">
        <w:rPr>
          <w:rFonts w:hint="eastAsia"/>
          <w:sz w:val="24"/>
          <w:szCs w:val="24"/>
        </w:rPr>
        <w:t>的</w:t>
      </w:r>
      <w:r w:rsidRPr="00E82CFE">
        <w:rPr>
          <w:rFonts w:hint="eastAsia"/>
          <w:sz w:val="24"/>
          <w:szCs w:val="24"/>
        </w:rPr>
        <w:t>set</w:t>
      </w:r>
      <w:r w:rsidRPr="00E82CFE">
        <w:rPr>
          <w:rFonts w:hint="eastAsia"/>
          <w:sz w:val="24"/>
          <w:szCs w:val="24"/>
        </w:rPr>
        <w:t>为</w:t>
      </w:r>
      <w:r w:rsidRPr="00E82CFE">
        <w:rPr>
          <w:rFonts w:hint="eastAsia"/>
          <w:sz w:val="24"/>
          <w:szCs w:val="24"/>
        </w:rPr>
        <w:t>true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get</w:t>
      </w:r>
      <w:r w:rsidRPr="00E82CFE">
        <w:rPr>
          <w:rFonts w:hint="eastAsia"/>
          <w:sz w:val="24"/>
          <w:szCs w:val="24"/>
        </w:rPr>
        <w:t>、</w:t>
      </w:r>
      <w:r w:rsidRPr="00E82CFE">
        <w:rPr>
          <w:rFonts w:hint="eastAsia"/>
          <w:sz w:val="24"/>
          <w:szCs w:val="24"/>
        </w:rPr>
        <w:t>notify</w:t>
      </w:r>
      <w:r w:rsidRPr="00E82CFE">
        <w:rPr>
          <w:rFonts w:hint="eastAsia"/>
          <w:sz w:val="24"/>
          <w:szCs w:val="24"/>
        </w:rPr>
        <w:t>为</w:t>
      </w:r>
      <w:r w:rsidRPr="00E82CFE">
        <w:rPr>
          <w:rFonts w:hint="eastAsia"/>
          <w:sz w:val="24"/>
          <w:szCs w:val="24"/>
        </w:rPr>
        <w:t>false</w:t>
      </w:r>
      <w:r w:rsidRPr="00E82CFE">
        <w:rPr>
          <w:rFonts w:hint="eastAsia"/>
          <w:sz w:val="24"/>
          <w:szCs w:val="24"/>
        </w:rPr>
        <w:t>。</w:t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6C82289C" wp14:editId="585CEB4F">
            <wp:extent cx="6212332" cy="2620371"/>
            <wp:effectExtent l="0" t="0" r="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226995" cy="2626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7FBC16E1" wp14:editId="6DC6A621">
            <wp:extent cx="6191515" cy="2784143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213780" cy="279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78E02B82" wp14:editId="4AF20D3E">
            <wp:extent cx="6203603" cy="2388358"/>
            <wp:effectExtent l="0" t="0" r="698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242595" cy="24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</w:p>
    <w:p w:rsidR="00B172B8" w:rsidRPr="00E82CFE" w:rsidRDefault="00C0172E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2984EC29" wp14:editId="3FC730C0">
            <wp:extent cx="6120130" cy="221742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1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要发送的信号选择</w:t>
      </w:r>
      <w:r w:rsidRPr="00E82CFE">
        <w:rPr>
          <w:rFonts w:hint="eastAsia"/>
          <w:sz w:val="24"/>
          <w:szCs w:val="24"/>
        </w:rPr>
        <w:t>Setter</w:t>
      </w:r>
      <w:r w:rsidRPr="00E82CFE">
        <w:rPr>
          <w:sz w:val="24"/>
          <w:szCs w:val="24"/>
        </w:rPr>
        <w:t xml:space="preserve"> </w:t>
      </w:r>
      <w:r w:rsidRPr="00E82CFE">
        <w:rPr>
          <w:rFonts w:hint="eastAsia"/>
          <w:sz w:val="24"/>
          <w:szCs w:val="24"/>
        </w:rPr>
        <w:t>Call</w:t>
      </w:r>
      <w:r w:rsidRPr="00E82CFE">
        <w:rPr>
          <w:sz w:val="24"/>
          <w:szCs w:val="24"/>
        </w:rPr>
        <w:t xml:space="preserve"> Signal</w:t>
      </w:r>
      <w:r w:rsidRPr="00E82CFE">
        <w:rPr>
          <w:rFonts w:hint="eastAsia"/>
          <w:sz w:val="24"/>
          <w:szCs w:val="24"/>
        </w:rPr>
        <w:t>，接收的信号选择</w:t>
      </w:r>
      <w:r w:rsidRPr="00E82CFE">
        <w:rPr>
          <w:rFonts w:hint="eastAsia"/>
          <w:sz w:val="24"/>
          <w:szCs w:val="24"/>
        </w:rPr>
        <w:t>Getter</w:t>
      </w:r>
      <w:r w:rsidRPr="00E82CFE">
        <w:rPr>
          <w:sz w:val="24"/>
          <w:szCs w:val="24"/>
        </w:rPr>
        <w:t xml:space="preserve"> Call Signal</w:t>
      </w:r>
      <w:r w:rsidRPr="00E82CFE">
        <w:rPr>
          <w:rFonts w:hint="eastAsia"/>
          <w:sz w:val="24"/>
          <w:szCs w:val="24"/>
        </w:rPr>
        <w:t>（二选一）。</w:t>
      </w:r>
    </w:p>
    <w:p w:rsidR="00B172B8" w:rsidRPr="00E82CFE" w:rsidRDefault="00B54C3E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1FDAF643" wp14:editId="161E7DC9">
            <wp:extent cx="6267666" cy="2151218"/>
            <wp:effectExtent l="0" t="0" r="0" b="190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274925" cy="215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定义信号触发器映射的</w:t>
      </w:r>
      <w:r w:rsidRPr="00E82CFE">
        <w:rPr>
          <w:rFonts w:hint="eastAsia"/>
          <w:sz w:val="24"/>
          <w:szCs w:val="24"/>
        </w:rPr>
        <w:t>interface</w:t>
      </w:r>
      <w:r w:rsidRPr="00E82CFE">
        <w:rPr>
          <w:rFonts w:hint="eastAsia"/>
          <w:sz w:val="24"/>
          <w:szCs w:val="24"/>
        </w:rPr>
        <w:t>（</w:t>
      </w:r>
      <w:r w:rsidRPr="00E82CFE">
        <w:rPr>
          <w:sz w:val="24"/>
          <w:szCs w:val="24"/>
        </w:rPr>
        <w:t>signalToService</w:t>
      </w:r>
      <w:r w:rsidRPr="00E82CFE">
        <w:rPr>
          <w:rFonts w:hint="eastAsia"/>
          <w:sz w:val="24"/>
          <w:szCs w:val="24"/>
        </w:rPr>
        <w:t>下节点）。</w:t>
      </w:r>
    </w:p>
    <w:p w:rsidR="00B172B8" w:rsidRPr="00E82CFE" w:rsidRDefault="00E2578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00AE7EDA" wp14:editId="6326F0CF">
            <wp:extent cx="6120130" cy="255333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55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</w:p>
    <w:p w:rsidR="00B172B8" w:rsidRPr="00E82CFE" w:rsidRDefault="00B172B8" w:rsidP="00437BC8">
      <w:pPr>
        <w:spacing w:line="360" w:lineRule="auto"/>
        <w:outlineLvl w:val="4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 xml:space="preserve">2.4.4.3 </w:t>
      </w:r>
      <w:r w:rsidRPr="00E82CFE">
        <w:rPr>
          <w:rFonts w:hint="eastAsia"/>
          <w:sz w:val="24"/>
          <w:szCs w:val="24"/>
        </w:rPr>
        <w:t>定义信号</w:t>
      </w:r>
      <w:r w:rsidRPr="00E82CFE">
        <w:rPr>
          <w:rFonts w:hint="eastAsia"/>
          <w:sz w:val="24"/>
          <w:szCs w:val="24"/>
        </w:rPr>
        <w:t>method</w:t>
      </w:r>
      <w:r w:rsidRPr="00E82CFE">
        <w:rPr>
          <w:rFonts w:hint="eastAsia"/>
          <w:sz w:val="24"/>
          <w:szCs w:val="24"/>
        </w:rPr>
        <w:t>发送</w:t>
      </w:r>
    </w:p>
    <w:p w:rsidR="00B172B8" w:rsidRPr="00E82CFE" w:rsidRDefault="00B172B8" w:rsidP="00437BC8">
      <w:pPr>
        <w:spacing w:line="360" w:lineRule="auto"/>
        <w:ind w:left="420" w:firstLine="42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lastRenderedPageBreak/>
        <w:t>接收与发送信号的定义方式</w:t>
      </w:r>
    </w:p>
    <w:tbl>
      <w:tblPr>
        <w:tblStyle w:val="a7"/>
        <w:tblW w:w="0" w:type="auto"/>
        <w:tblInd w:w="988" w:type="dxa"/>
        <w:tblLook w:val="04A0" w:firstRow="1" w:lastRow="0" w:firstColumn="1" w:lastColumn="0" w:noHBand="0" w:noVBand="1"/>
      </w:tblPr>
      <w:tblGrid>
        <w:gridCol w:w="3160"/>
        <w:gridCol w:w="3502"/>
      </w:tblGrid>
      <w:tr w:rsidR="00B172B8" w:rsidRPr="00E82CFE" w:rsidTr="0003038A">
        <w:tc>
          <w:tcPr>
            <w:tcW w:w="3160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Method</w:t>
            </w:r>
            <w:r w:rsidRPr="00E82CFE">
              <w:rPr>
                <w:rFonts w:hint="eastAsia"/>
                <w:sz w:val="24"/>
                <w:szCs w:val="24"/>
              </w:rPr>
              <w:t>方式发送的信号</w:t>
            </w:r>
          </w:p>
        </w:tc>
        <w:tc>
          <w:tcPr>
            <w:tcW w:w="3502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对应的</w:t>
            </w:r>
            <w:r w:rsidRPr="00E82CFE">
              <w:rPr>
                <w:rFonts w:hint="eastAsia"/>
                <w:sz w:val="24"/>
                <w:szCs w:val="24"/>
              </w:rPr>
              <w:t>method</w:t>
            </w:r>
            <w:r w:rsidRPr="00E82CFE">
              <w:rPr>
                <w:rFonts w:hint="eastAsia"/>
                <w:sz w:val="24"/>
                <w:szCs w:val="24"/>
              </w:rPr>
              <w:t>定义在</w:t>
            </w:r>
            <w:r w:rsidRPr="00E82CFE">
              <w:rPr>
                <w:rFonts w:hint="eastAsia"/>
                <w:sz w:val="24"/>
                <w:szCs w:val="24"/>
              </w:rPr>
              <w:t>S2SServer</w:t>
            </w:r>
            <w:r w:rsidRPr="00E82CFE">
              <w:rPr>
                <w:rFonts w:hint="eastAsia"/>
                <w:sz w:val="24"/>
                <w:szCs w:val="24"/>
              </w:rPr>
              <w:t>下</w:t>
            </w:r>
          </w:p>
        </w:tc>
      </w:tr>
      <w:tr w:rsidR="00B172B8" w:rsidRPr="00E82CFE" w:rsidTr="0003038A">
        <w:tc>
          <w:tcPr>
            <w:tcW w:w="3160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Method</w:t>
            </w:r>
            <w:r w:rsidRPr="00E82CFE">
              <w:rPr>
                <w:rFonts w:hint="eastAsia"/>
                <w:sz w:val="24"/>
                <w:szCs w:val="24"/>
              </w:rPr>
              <w:t>方式接收的信号</w:t>
            </w:r>
          </w:p>
        </w:tc>
        <w:tc>
          <w:tcPr>
            <w:tcW w:w="3502" w:type="dxa"/>
          </w:tcPr>
          <w:p w:rsidR="00B172B8" w:rsidRPr="00E82CFE" w:rsidRDefault="00B172B8" w:rsidP="00437BC8">
            <w:pPr>
              <w:spacing w:line="360" w:lineRule="auto"/>
              <w:rPr>
                <w:sz w:val="24"/>
                <w:szCs w:val="24"/>
              </w:rPr>
            </w:pPr>
            <w:r w:rsidRPr="00E82CFE">
              <w:rPr>
                <w:rFonts w:hint="eastAsia"/>
                <w:sz w:val="24"/>
                <w:szCs w:val="24"/>
              </w:rPr>
              <w:t>对应的</w:t>
            </w:r>
            <w:r w:rsidRPr="00E82CFE">
              <w:rPr>
                <w:rFonts w:hint="eastAsia"/>
                <w:sz w:val="24"/>
                <w:szCs w:val="24"/>
              </w:rPr>
              <w:t>method</w:t>
            </w:r>
            <w:r w:rsidRPr="00E82CFE">
              <w:rPr>
                <w:rFonts w:hint="eastAsia"/>
                <w:sz w:val="24"/>
                <w:szCs w:val="24"/>
              </w:rPr>
              <w:t>定义在</w:t>
            </w:r>
            <w:r w:rsidRPr="00E82CFE">
              <w:rPr>
                <w:rFonts w:hint="eastAsia"/>
                <w:sz w:val="24"/>
                <w:szCs w:val="24"/>
              </w:rPr>
              <w:t>S</w:t>
            </w:r>
            <w:r w:rsidRPr="00E82CFE">
              <w:rPr>
                <w:sz w:val="24"/>
                <w:szCs w:val="24"/>
              </w:rPr>
              <w:t>2SClient</w:t>
            </w:r>
            <w:r w:rsidRPr="00E82CFE">
              <w:rPr>
                <w:rFonts w:hint="eastAsia"/>
                <w:sz w:val="24"/>
                <w:szCs w:val="24"/>
              </w:rPr>
              <w:t>下</w:t>
            </w:r>
          </w:p>
        </w:tc>
      </w:tr>
    </w:tbl>
    <w:p w:rsidR="00B172B8" w:rsidRPr="00E82CFE" w:rsidRDefault="00B172B8" w:rsidP="00437BC8">
      <w:pPr>
        <w:spacing w:line="360" w:lineRule="auto"/>
        <w:ind w:left="420" w:firstLine="42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例如：</w:t>
      </w:r>
      <w:r w:rsidRPr="00E82CFE">
        <w:rPr>
          <w:sz w:val="24"/>
          <w:szCs w:val="24"/>
        </w:rPr>
        <w:t>SAS1_SAS_Status</w:t>
      </w:r>
      <w:r w:rsidRPr="00E82CFE">
        <w:rPr>
          <w:rFonts w:hint="eastAsia"/>
          <w:sz w:val="24"/>
          <w:szCs w:val="24"/>
        </w:rPr>
        <w:t>为要接收信号，</w:t>
      </w:r>
      <w:r w:rsidRPr="00E82CFE">
        <w:rPr>
          <w:b/>
          <w:sz w:val="24"/>
          <w:szCs w:val="24"/>
        </w:rPr>
        <w:t>ACC1_CheckSum_ACC1</w:t>
      </w:r>
      <w:r w:rsidRPr="00E82CFE">
        <w:rPr>
          <w:rFonts w:hint="eastAsia"/>
          <w:sz w:val="24"/>
          <w:szCs w:val="24"/>
        </w:rPr>
        <w:t>为要发送信号。</w:t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6E8E8F52" wp14:editId="6E1D33C6">
            <wp:extent cx="6199018" cy="204034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224449" cy="204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71581DDA" wp14:editId="5C7E15D3">
            <wp:extent cx="6198780" cy="2094931"/>
            <wp:effectExtent l="0" t="0" r="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218322" cy="210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定义</w:t>
      </w:r>
      <w:r w:rsidRPr="00E82CFE">
        <w:rPr>
          <w:rFonts w:hint="eastAsia"/>
          <w:sz w:val="24"/>
          <w:szCs w:val="24"/>
        </w:rPr>
        <w:t>method</w:t>
      </w:r>
      <w:r w:rsidRPr="00E82CFE">
        <w:rPr>
          <w:rFonts w:hint="eastAsia"/>
          <w:sz w:val="24"/>
          <w:szCs w:val="24"/>
        </w:rPr>
        <w:t>的映射关系（</w:t>
      </w:r>
      <w:r w:rsidRPr="00E82CFE">
        <w:rPr>
          <w:sz w:val="24"/>
          <w:szCs w:val="24"/>
        </w:rPr>
        <w:t>signalToService</w:t>
      </w:r>
      <w:r w:rsidRPr="00E82CFE">
        <w:rPr>
          <w:rFonts w:hint="eastAsia"/>
          <w:sz w:val="24"/>
          <w:szCs w:val="24"/>
        </w:rPr>
        <w:t>下节点）。</w:t>
      </w:r>
    </w:p>
    <w:p w:rsidR="00B172B8" w:rsidRPr="00E82CFE" w:rsidRDefault="00B172B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发送的信号选择</w:t>
      </w:r>
      <w:r w:rsidRPr="00E82CFE">
        <w:rPr>
          <w:rFonts w:hint="eastAsia"/>
          <w:b/>
          <w:sz w:val="24"/>
          <w:szCs w:val="24"/>
        </w:rPr>
        <w:t>Call Signal Triggering</w:t>
      </w:r>
      <w:r w:rsidRPr="00E82CFE">
        <w:rPr>
          <w:rFonts w:hint="eastAsia"/>
          <w:sz w:val="24"/>
          <w:szCs w:val="24"/>
        </w:rPr>
        <w:t>，接收的信号选择</w:t>
      </w:r>
      <w:r w:rsidRPr="00E82CFE">
        <w:rPr>
          <w:rFonts w:hint="eastAsia"/>
          <w:sz w:val="24"/>
          <w:szCs w:val="24"/>
        </w:rPr>
        <w:t>Return</w:t>
      </w:r>
      <w:r w:rsidRPr="00E82CFE">
        <w:rPr>
          <w:sz w:val="24"/>
          <w:szCs w:val="24"/>
        </w:rPr>
        <w:t xml:space="preserve"> </w:t>
      </w:r>
      <w:r w:rsidRPr="00E82CFE">
        <w:rPr>
          <w:rFonts w:hint="eastAsia"/>
          <w:sz w:val="24"/>
          <w:szCs w:val="24"/>
        </w:rPr>
        <w:t>Signal</w:t>
      </w:r>
      <w:r w:rsidRPr="00E82CFE">
        <w:rPr>
          <w:sz w:val="24"/>
          <w:szCs w:val="24"/>
        </w:rPr>
        <w:t xml:space="preserve"> </w:t>
      </w:r>
      <w:r w:rsidRPr="00E82CFE">
        <w:rPr>
          <w:rFonts w:hint="eastAsia"/>
          <w:sz w:val="24"/>
          <w:szCs w:val="24"/>
        </w:rPr>
        <w:t>Triggering</w:t>
      </w:r>
      <w:r w:rsidRPr="00E82CFE">
        <w:rPr>
          <w:rFonts w:hint="eastAsia"/>
          <w:sz w:val="24"/>
          <w:szCs w:val="24"/>
        </w:rPr>
        <w:t>。</w:t>
      </w:r>
    </w:p>
    <w:p w:rsidR="00B172B8" w:rsidRPr="00E82CFE" w:rsidRDefault="007942B8" w:rsidP="00437BC8">
      <w:pPr>
        <w:spacing w:line="360" w:lineRule="auto"/>
        <w:ind w:left="420" w:firstLineChars="200" w:firstLine="48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7FEB65DD" wp14:editId="6D5ECC10">
            <wp:extent cx="6120130" cy="2011045"/>
            <wp:effectExtent l="0" t="0" r="0" b="825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01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1"/>
          <w:numId w:val="4"/>
        </w:numPr>
        <w:spacing w:line="360" w:lineRule="auto"/>
        <w:ind w:left="374" w:firstLineChars="0" w:hanging="374"/>
        <w:outlineLvl w:val="2"/>
        <w:rPr>
          <w:sz w:val="24"/>
          <w:szCs w:val="24"/>
        </w:rPr>
      </w:pPr>
      <w:bookmarkStart w:id="13" w:name="_Toc54854635"/>
      <w:r w:rsidRPr="00E82CFE">
        <w:rPr>
          <w:rFonts w:hint="eastAsia"/>
          <w:sz w:val="24"/>
          <w:szCs w:val="24"/>
        </w:rPr>
        <w:t>CM</w:t>
      </w:r>
      <w:bookmarkEnd w:id="13"/>
    </w:p>
    <w:p w:rsidR="00B172B8" w:rsidRPr="00E82CFE" w:rsidRDefault="00B172B8" w:rsidP="00437BC8">
      <w:pPr>
        <w:spacing w:line="360" w:lineRule="auto"/>
        <w:ind w:firstLineChars="200" w:firstLine="48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此处需要注意通信的方式选择</w:t>
      </w:r>
      <w:r w:rsidRPr="00E82CFE">
        <w:rPr>
          <w:rFonts w:hint="eastAsia"/>
          <w:sz w:val="24"/>
          <w:szCs w:val="24"/>
        </w:rPr>
        <w:t>IPC</w:t>
      </w:r>
      <w:r w:rsidRPr="00E82CFE">
        <w:rPr>
          <w:rFonts w:hint="eastAsia"/>
          <w:sz w:val="24"/>
          <w:szCs w:val="24"/>
        </w:rPr>
        <w:t>，此处的详细配置可以参见《</w:t>
      </w:r>
      <w:r w:rsidRPr="00E82CFE">
        <w:rPr>
          <w:sz w:val="24"/>
          <w:szCs w:val="24"/>
        </w:rPr>
        <w:t>NeuSARaCore_CM_API</w:t>
      </w:r>
      <w:r w:rsidRPr="00E82CFE">
        <w:rPr>
          <w:rFonts w:hint="eastAsia"/>
          <w:sz w:val="24"/>
          <w:szCs w:val="24"/>
        </w:rPr>
        <w:t>》。</w:t>
      </w: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ServiceInterface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interface</w:t>
      </w:r>
      <w:r w:rsidRPr="00E82CFE">
        <w:rPr>
          <w:rFonts w:hint="eastAsia"/>
          <w:sz w:val="24"/>
          <w:szCs w:val="24"/>
        </w:rPr>
        <w:t>下的</w:t>
      </w:r>
      <w:r w:rsidRPr="00E82CFE">
        <w:rPr>
          <w:rFonts w:hint="eastAsia"/>
          <w:sz w:val="24"/>
          <w:szCs w:val="24"/>
        </w:rPr>
        <w:t>S2SClient</w:t>
      </w:r>
      <w:r w:rsidRPr="00E82CFE">
        <w:rPr>
          <w:rFonts w:hint="eastAsia"/>
          <w:sz w:val="24"/>
          <w:szCs w:val="24"/>
        </w:rPr>
        <w:t>与</w:t>
      </w:r>
      <w:r w:rsidRPr="00E82CFE">
        <w:rPr>
          <w:rFonts w:hint="eastAsia"/>
          <w:sz w:val="24"/>
          <w:szCs w:val="24"/>
        </w:rPr>
        <w:t>S2SServer</w:t>
      </w:r>
      <w:r w:rsidRPr="00E82CFE">
        <w:rPr>
          <w:rFonts w:hint="eastAsia"/>
          <w:sz w:val="24"/>
          <w:szCs w:val="24"/>
        </w:rPr>
        <w:t>为默认配置，下面的</w:t>
      </w:r>
      <w:r w:rsidRPr="00E82CFE">
        <w:rPr>
          <w:rFonts w:hint="eastAsia"/>
          <w:sz w:val="24"/>
          <w:szCs w:val="24"/>
        </w:rPr>
        <w:t>event</w:t>
      </w:r>
      <w:r w:rsidRPr="00E82CFE">
        <w:rPr>
          <w:rFonts w:hint="eastAsia"/>
          <w:sz w:val="24"/>
          <w:szCs w:val="24"/>
        </w:rPr>
        <w:t>、</w:t>
      </w:r>
      <w:r w:rsidRPr="00E82CFE">
        <w:rPr>
          <w:rFonts w:hint="eastAsia"/>
          <w:sz w:val="24"/>
          <w:szCs w:val="24"/>
        </w:rPr>
        <w:t>field</w:t>
      </w:r>
      <w:r w:rsidRPr="00E82CFE">
        <w:rPr>
          <w:rFonts w:hint="eastAsia"/>
          <w:sz w:val="24"/>
          <w:szCs w:val="24"/>
        </w:rPr>
        <w:t>、</w:t>
      </w:r>
      <w:r w:rsidRPr="00E82CFE">
        <w:rPr>
          <w:rFonts w:hint="eastAsia"/>
          <w:sz w:val="24"/>
          <w:szCs w:val="24"/>
        </w:rPr>
        <w:t>method</w:t>
      </w:r>
      <w:r w:rsidRPr="00E82CFE">
        <w:rPr>
          <w:rFonts w:hint="eastAsia"/>
          <w:sz w:val="24"/>
          <w:szCs w:val="24"/>
        </w:rPr>
        <w:t>需要手动配置。</w:t>
      </w:r>
    </w:p>
    <w:p w:rsidR="00CC592B" w:rsidRPr="00E82CFE" w:rsidRDefault="00CC592B" w:rsidP="00437BC8">
      <w:pPr>
        <w:pStyle w:val="a5"/>
        <w:spacing w:line="360" w:lineRule="auto"/>
        <w:ind w:left="720" w:firstLineChars="0" w:firstLine="0"/>
        <w:outlineLvl w:val="3"/>
        <w:rPr>
          <w:sz w:val="24"/>
          <w:szCs w:val="24"/>
        </w:rPr>
      </w:pPr>
      <w:r w:rsidRPr="00E82CFE">
        <w:rPr>
          <w:sz w:val="24"/>
          <w:szCs w:val="24"/>
          <w:highlight w:val="yellow"/>
        </w:rPr>
        <w:t>疑问</w:t>
      </w:r>
      <w:r w:rsidRPr="00E82CFE">
        <w:rPr>
          <w:rFonts w:hint="eastAsia"/>
          <w:sz w:val="24"/>
          <w:szCs w:val="24"/>
          <w:highlight w:val="yellow"/>
        </w:rPr>
        <w:t>，</w:t>
      </w:r>
      <w:r w:rsidRPr="00E82CFE">
        <w:rPr>
          <w:sz w:val="24"/>
          <w:szCs w:val="24"/>
          <w:highlight w:val="yellow"/>
        </w:rPr>
        <w:t>每发送一个</w:t>
      </w:r>
      <w:r w:rsidRPr="00E82CFE">
        <w:rPr>
          <w:sz w:val="24"/>
          <w:szCs w:val="24"/>
          <w:highlight w:val="yellow"/>
        </w:rPr>
        <w:t>signal</w:t>
      </w:r>
      <w:r w:rsidRPr="00E82CFE">
        <w:rPr>
          <w:rFonts w:hint="eastAsia"/>
          <w:sz w:val="24"/>
          <w:szCs w:val="24"/>
          <w:highlight w:val="yellow"/>
        </w:rPr>
        <w:t>，</w:t>
      </w:r>
      <w:r w:rsidRPr="00E82CFE">
        <w:rPr>
          <w:sz w:val="24"/>
          <w:szCs w:val="24"/>
          <w:highlight w:val="yellow"/>
        </w:rPr>
        <w:t>需要新建一个事件</w:t>
      </w:r>
      <w:r w:rsidR="00796C70">
        <w:rPr>
          <w:rFonts w:hint="eastAsia"/>
          <w:sz w:val="24"/>
          <w:szCs w:val="24"/>
          <w:highlight w:val="yellow"/>
        </w:rPr>
        <w:t>；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624C88E7" wp14:editId="2D2CF171">
            <wp:extent cx="4123690" cy="2878921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33714" cy="2885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sz w:val="24"/>
          <w:szCs w:val="24"/>
        </w:rPr>
        <w:t>Deployment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color w:val="000000" w:themeColor="text1"/>
          <w:sz w:val="24"/>
          <w:szCs w:val="24"/>
        </w:rPr>
      </w:pPr>
      <w:r w:rsidRPr="00E82CFE">
        <w:rPr>
          <w:rFonts w:hint="eastAsia"/>
          <w:sz w:val="24"/>
          <w:szCs w:val="24"/>
        </w:rPr>
        <w:t>注意此处需要选</w:t>
      </w:r>
      <w:r w:rsidRPr="00E82CFE">
        <w:rPr>
          <w:rFonts w:hint="eastAsia"/>
          <w:color w:val="000000" w:themeColor="text1"/>
          <w:sz w:val="24"/>
          <w:szCs w:val="24"/>
        </w:rPr>
        <w:t>择</w:t>
      </w:r>
      <w:r w:rsidRPr="00E82CFE">
        <w:rPr>
          <w:rFonts w:hint="eastAsia"/>
          <w:color w:val="000000" w:themeColor="text1"/>
          <w:sz w:val="24"/>
          <w:szCs w:val="24"/>
        </w:rPr>
        <w:t>UserDefinedServiceInterfaceDeployment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303748A1" wp14:editId="53EA1464">
            <wp:extent cx="6307640" cy="259307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34601" cy="2604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561D1A3E" wp14:editId="3584952A">
            <wp:extent cx="6313079" cy="2238233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337671" cy="2246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3A5B4187" wp14:editId="59EDA6A4">
            <wp:extent cx="6306455" cy="2367887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29629" cy="2376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sz w:val="24"/>
          <w:szCs w:val="24"/>
        </w:rPr>
        <w:t>定义</w:t>
      </w:r>
      <w:r w:rsidRPr="00E82CFE">
        <w:rPr>
          <w:sz w:val="24"/>
          <w:szCs w:val="24"/>
        </w:rPr>
        <w:t>ServiceInstance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注意此处需要选</w:t>
      </w:r>
      <w:r w:rsidRPr="00E82CFE">
        <w:rPr>
          <w:rFonts w:hint="eastAsia"/>
          <w:color w:val="000000" w:themeColor="text1"/>
          <w:sz w:val="24"/>
          <w:szCs w:val="24"/>
        </w:rPr>
        <w:t>择</w:t>
      </w:r>
      <w:r w:rsidRPr="00E82CFE">
        <w:rPr>
          <w:color w:val="000000" w:themeColor="text1"/>
          <w:sz w:val="24"/>
          <w:szCs w:val="24"/>
        </w:rPr>
        <w:t>ServiceInstanceToPortPrototypeMapping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0D1ED02D" wp14:editId="722505B8">
            <wp:extent cx="6281720" cy="2408830"/>
            <wp:effectExtent l="0" t="0" r="508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06069" cy="2418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1159469A" wp14:editId="28F64502">
            <wp:extent cx="6309234" cy="234741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321417" cy="2351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0AC22703" wp14:editId="555F43ED">
            <wp:extent cx="6290763" cy="2156347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319654" cy="216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sz w:val="24"/>
          <w:szCs w:val="24"/>
        </w:rPr>
        <w:t>定义</w:t>
      </w:r>
      <w:r w:rsidRPr="00E82CFE">
        <w:rPr>
          <w:rFonts w:hint="eastAsia"/>
          <w:sz w:val="24"/>
          <w:szCs w:val="24"/>
        </w:rPr>
        <w:t>ServiceInstanceToPortPrototypeMapping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42BDD0E3" wp14:editId="07035CA0">
            <wp:extent cx="6297724" cy="2449773"/>
            <wp:effectExtent l="0" t="0" r="8255" b="825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313108" cy="2455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27051688" wp14:editId="093E1FEC">
            <wp:extent cx="6275224" cy="2067636"/>
            <wp:effectExtent l="0" t="0" r="0" b="889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301948" cy="2076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F5B6346" wp14:editId="5FFC334B">
            <wp:extent cx="6285439" cy="2436125"/>
            <wp:effectExtent l="0" t="0" r="1270" b="254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298976" cy="244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6948AD4B" wp14:editId="242D096A">
            <wp:extent cx="6292437" cy="1781032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311863" cy="1786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1"/>
          <w:numId w:val="4"/>
        </w:numPr>
        <w:spacing w:line="360" w:lineRule="auto"/>
        <w:ind w:left="374" w:firstLineChars="0" w:hanging="374"/>
        <w:outlineLvl w:val="2"/>
        <w:rPr>
          <w:sz w:val="24"/>
          <w:szCs w:val="24"/>
        </w:rPr>
      </w:pPr>
      <w:bookmarkStart w:id="14" w:name="_Toc54854636"/>
      <w:r w:rsidRPr="00E82CFE">
        <w:rPr>
          <w:sz w:val="24"/>
          <w:szCs w:val="24"/>
        </w:rPr>
        <w:t>APP</w:t>
      </w:r>
      <w:r w:rsidRPr="00E82CFE">
        <w:rPr>
          <w:sz w:val="24"/>
          <w:szCs w:val="24"/>
        </w:rPr>
        <w:t>配置</w:t>
      </w:r>
      <w:bookmarkEnd w:id="14"/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GeneralConfiguration</w:t>
      </w:r>
      <w:r w:rsidRPr="00E82CFE">
        <w:rPr>
          <w:rFonts w:hint="eastAsia"/>
          <w:sz w:val="24"/>
          <w:szCs w:val="24"/>
        </w:rPr>
        <w:t>下的配置：</w:t>
      </w: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配置</w:t>
      </w:r>
      <w:bookmarkStart w:id="15" w:name="_Toc28973699"/>
      <w:r w:rsidRPr="00E82CFE">
        <w:rPr>
          <w:sz w:val="24"/>
          <w:szCs w:val="24"/>
        </w:rPr>
        <w:t>AdaptiveApplicationSwComponentType</w:t>
      </w:r>
      <w:bookmarkEnd w:id="15"/>
    </w:p>
    <w:p w:rsidR="00B172B8" w:rsidRPr="00E82CFE" w:rsidRDefault="00B172B8" w:rsidP="00437BC8">
      <w:pPr>
        <w:pStyle w:val="a5"/>
        <w:spacing w:line="360" w:lineRule="auto"/>
        <w:ind w:left="660" w:firstLineChars="0" w:firstLine="60"/>
        <w:rPr>
          <w:sz w:val="24"/>
          <w:szCs w:val="24"/>
        </w:rPr>
      </w:pPr>
      <w:r w:rsidRPr="00E82CFE">
        <w:rPr>
          <w:rFonts w:hint="eastAsia"/>
          <w:color w:val="000000" w:themeColor="text1"/>
          <w:sz w:val="24"/>
          <w:szCs w:val="24"/>
        </w:rPr>
        <w:t>注意：配置</w:t>
      </w:r>
      <w:r w:rsidRPr="00E82CFE">
        <w:rPr>
          <w:rFonts w:hint="eastAsia"/>
          <w:color w:val="000000" w:themeColor="text1"/>
          <w:sz w:val="24"/>
          <w:szCs w:val="24"/>
        </w:rPr>
        <w:t>port</w:t>
      </w:r>
      <w:r w:rsidRPr="00E82CFE">
        <w:rPr>
          <w:rFonts w:hint="eastAsia"/>
          <w:color w:val="000000" w:themeColor="text1"/>
          <w:sz w:val="24"/>
          <w:szCs w:val="24"/>
        </w:rPr>
        <w:t>的</w:t>
      </w:r>
      <w:r w:rsidRPr="00E82CFE">
        <w:rPr>
          <w:rFonts w:hint="eastAsia"/>
          <w:color w:val="000000" w:themeColor="text1"/>
          <w:sz w:val="24"/>
          <w:szCs w:val="24"/>
        </w:rPr>
        <w:t>PPortPrototype</w:t>
      </w:r>
      <w:r w:rsidRPr="00E82CFE">
        <w:rPr>
          <w:rFonts w:hint="eastAsia"/>
          <w:color w:val="000000" w:themeColor="text1"/>
          <w:sz w:val="24"/>
          <w:szCs w:val="24"/>
        </w:rPr>
        <w:t>与</w:t>
      </w:r>
      <w:r w:rsidRPr="00E82CFE">
        <w:rPr>
          <w:rFonts w:hint="eastAsia"/>
          <w:color w:val="000000" w:themeColor="text1"/>
          <w:sz w:val="24"/>
          <w:szCs w:val="24"/>
        </w:rPr>
        <w:t>RPortPrototype</w:t>
      </w:r>
      <w:r w:rsidRPr="00E82CFE">
        <w:rPr>
          <w:rFonts w:hint="eastAsia"/>
          <w:color w:val="000000" w:themeColor="text1"/>
          <w:sz w:val="24"/>
          <w:szCs w:val="24"/>
        </w:rPr>
        <w:t>时需要选择</w:t>
      </w:r>
      <w:r w:rsidRPr="00E82CFE">
        <w:rPr>
          <w:rFonts w:hint="eastAsia"/>
          <w:color w:val="000000" w:themeColor="text1"/>
          <w:sz w:val="24"/>
          <w:szCs w:val="24"/>
        </w:rPr>
        <w:t>S2S</w:t>
      </w:r>
      <w:r w:rsidRPr="00E82CFE">
        <w:rPr>
          <w:rFonts w:hint="eastAsia"/>
          <w:color w:val="000000" w:themeColor="text1"/>
          <w:sz w:val="24"/>
          <w:szCs w:val="24"/>
        </w:rPr>
        <w:t>的默认</w:t>
      </w:r>
      <w:r w:rsidRPr="00E82CFE">
        <w:rPr>
          <w:rFonts w:hint="eastAsia"/>
          <w:color w:val="000000" w:themeColor="text1"/>
          <w:sz w:val="24"/>
          <w:szCs w:val="24"/>
        </w:rPr>
        <w:lastRenderedPageBreak/>
        <w:t>ServiceInterface</w:t>
      </w:r>
      <w:r w:rsidRPr="00E82CFE">
        <w:rPr>
          <w:rFonts w:hint="eastAsia"/>
          <w:color w:val="000000" w:themeColor="text1"/>
          <w:sz w:val="24"/>
          <w:szCs w:val="24"/>
        </w:rPr>
        <w:t>：</w:t>
      </w:r>
      <w:r w:rsidRPr="00E82CFE">
        <w:rPr>
          <w:color w:val="000000" w:themeColor="text1"/>
          <w:sz w:val="24"/>
          <w:szCs w:val="24"/>
        </w:rPr>
        <w:t>PPortPrototype</w:t>
      </w:r>
      <w:r w:rsidRPr="00E82CFE">
        <w:rPr>
          <w:rFonts w:hint="eastAsia"/>
          <w:color w:val="000000" w:themeColor="text1"/>
          <w:sz w:val="24"/>
          <w:szCs w:val="24"/>
        </w:rPr>
        <w:t>选择</w:t>
      </w:r>
      <w:r w:rsidRPr="00E82CFE">
        <w:rPr>
          <w:rFonts w:hint="eastAsia"/>
          <w:color w:val="000000" w:themeColor="text1"/>
          <w:sz w:val="24"/>
          <w:szCs w:val="24"/>
        </w:rPr>
        <w:t>S2SClient</w:t>
      </w:r>
      <w:r w:rsidRPr="00E82CFE">
        <w:rPr>
          <w:rFonts w:hint="eastAsia"/>
          <w:color w:val="000000" w:themeColor="text1"/>
          <w:sz w:val="24"/>
          <w:szCs w:val="24"/>
        </w:rPr>
        <w:t>，</w:t>
      </w:r>
      <w:r w:rsidRPr="00E82CFE">
        <w:rPr>
          <w:rFonts w:hint="eastAsia"/>
          <w:color w:val="000000" w:themeColor="text1"/>
          <w:sz w:val="24"/>
          <w:szCs w:val="24"/>
        </w:rPr>
        <w:t>R</w:t>
      </w:r>
      <w:r w:rsidRPr="00E82CFE">
        <w:rPr>
          <w:color w:val="000000" w:themeColor="text1"/>
          <w:sz w:val="24"/>
          <w:szCs w:val="24"/>
        </w:rPr>
        <w:t>PortPrototype</w:t>
      </w:r>
      <w:r w:rsidRPr="00E82CFE">
        <w:rPr>
          <w:rFonts w:hint="eastAsia"/>
          <w:color w:val="000000" w:themeColor="text1"/>
          <w:sz w:val="24"/>
          <w:szCs w:val="24"/>
        </w:rPr>
        <w:t>选择</w:t>
      </w:r>
      <w:r w:rsidRPr="00E82CFE">
        <w:rPr>
          <w:rFonts w:hint="eastAsia"/>
          <w:color w:val="000000" w:themeColor="text1"/>
          <w:sz w:val="24"/>
          <w:szCs w:val="24"/>
        </w:rPr>
        <w:t>S2SServer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6ECEE1F3" wp14:editId="11BF1B32">
            <wp:extent cx="6322509" cy="2333767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332308" cy="2337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6B8300A3" wp14:editId="1BBC6541">
            <wp:extent cx="6285614" cy="2497541"/>
            <wp:effectExtent l="0" t="0" r="127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304980" cy="2505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bookmarkStart w:id="16" w:name="_Toc28973700"/>
      <w:r w:rsidRPr="00E82CFE">
        <w:rPr>
          <w:rFonts w:hint="eastAsia"/>
          <w:sz w:val="24"/>
          <w:szCs w:val="24"/>
        </w:rPr>
        <w:t>配置</w:t>
      </w:r>
      <w:r w:rsidRPr="00E82CFE">
        <w:rPr>
          <w:sz w:val="24"/>
          <w:szCs w:val="24"/>
        </w:rPr>
        <w:t>Executable</w:t>
      </w:r>
      <w:bookmarkEnd w:id="16"/>
    </w:p>
    <w:p w:rsidR="00B172B8" w:rsidRPr="00E82CFE" w:rsidRDefault="00B172B8" w:rsidP="00437BC8">
      <w:pPr>
        <w:pStyle w:val="a5"/>
        <w:spacing w:line="360" w:lineRule="auto"/>
        <w:ind w:left="375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58521CB" wp14:editId="7F6E1E8B">
            <wp:extent cx="6552095" cy="2477068"/>
            <wp:effectExtent l="0" t="0" r="127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575726" cy="2486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bookmarkStart w:id="17" w:name="_Toc28973701"/>
      <w:r w:rsidRPr="00E82CFE">
        <w:rPr>
          <w:rFonts w:hint="eastAsia"/>
          <w:sz w:val="24"/>
          <w:szCs w:val="24"/>
        </w:rPr>
        <w:t>配置</w:t>
      </w:r>
      <w:r w:rsidRPr="00E82CFE">
        <w:rPr>
          <w:rFonts w:hint="eastAsia"/>
          <w:sz w:val="24"/>
          <w:szCs w:val="24"/>
        </w:rPr>
        <w:t>ProcessDesign</w:t>
      </w:r>
      <w:bookmarkEnd w:id="17"/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3E96A45F" wp14:editId="342C9D50">
            <wp:extent cx="6271147" cy="2564799"/>
            <wp:effectExtent l="0" t="0" r="0" b="698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307887" cy="257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bookmarkStart w:id="18" w:name="_Toc28973702"/>
      <w:r w:rsidRPr="00E82CFE">
        <w:rPr>
          <w:rFonts w:hint="eastAsia"/>
          <w:sz w:val="24"/>
          <w:szCs w:val="24"/>
        </w:rPr>
        <w:t>配置</w:t>
      </w:r>
      <w:r w:rsidRPr="00E82CFE">
        <w:rPr>
          <w:rFonts w:hint="eastAsia"/>
          <w:sz w:val="24"/>
          <w:szCs w:val="24"/>
        </w:rPr>
        <w:t>Process</w:t>
      </w:r>
      <w:bookmarkEnd w:id="18"/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E9BE6DF" wp14:editId="2DF4C690">
            <wp:extent cx="6291209" cy="210175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316410" cy="2110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2725C14" wp14:editId="184335F9">
            <wp:extent cx="6273545" cy="1910687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316348" cy="1923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657A489A" wp14:editId="1F403029">
            <wp:extent cx="6281630" cy="2436126"/>
            <wp:effectExtent l="0" t="0" r="5080" b="254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300058" cy="2443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7C84642A" wp14:editId="7E03A633">
            <wp:extent cx="6308894" cy="223823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335102" cy="2247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bookmarkStart w:id="19" w:name="_Toc28973703"/>
      <w:r w:rsidRPr="00E82CFE">
        <w:rPr>
          <w:rFonts w:hint="eastAsia"/>
          <w:sz w:val="24"/>
          <w:szCs w:val="24"/>
        </w:rPr>
        <w:t>配置</w:t>
      </w:r>
      <w:r w:rsidRPr="00E82CFE">
        <w:rPr>
          <w:rFonts w:hint="eastAsia"/>
          <w:sz w:val="24"/>
          <w:szCs w:val="24"/>
        </w:rPr>
        <w:t>CommucationManagement</w:t>
      </w:r>
      <w:r w:rsidRPr="00E82CFE">
        <w:rPr>
          <w:rFonts w:hint="eastAsia"/>
          <w:sz w:val="24"/>
          <w:szCs w:val="24"/>
        </w:rPr>
        <w:t>下的</w:t>
      </w:r>
      <w:r w:rsidRPr="00E82CFE">
        <w:rPr>
          <w:rFonts w:hint="eastAsia"/>
          <w:sz w:val="24"/>
          <w:szCs w:val="24"/>
        </w:rPr>
        <w:t>instance</w:t>
      </w:r>
      <w:bookmarkEnd w:id="19"/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6D0BF7F9" wp14:editId="7F34F8A0">
            <wp:extent cx="6264393" cy="2019869"/>
            <wp:effectExtent l="0" t="0" r="317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283959" cy="2026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///////////////////////////////////////////////////////////////////////////////////////////////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2E3304FE" wp14:editId="76534948">
            <wp:extent cx="6233757" cy="2340591"/>
            <wp:effectExtent l="0" t="0" r="0" b="317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258136" cy="2349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b/>
          <w:color w:val="FF0000"/>
          <w:sz w:val="24"/>
          <w:szCs w:val="24"/>
        </w:rPr>
      </w:pPr>
      <w:r w:rsidRPr="00E82CFE">
        <w:rPr>
          <w:b/>
          <w:color w:val="FF0000"/>
          <w:sz w:val="24"/>
          <w:szCs w:val="24"/>
        </w:rPr>
        <w:t>备注</w:t>
      </w:r>
      <w:r w:rsidRPr="00E82CFE">
        <w:rPr>
          <w:rFonts w:hint="eastAsia"/>
          <w:b/>
          <w:color w:val="FF0000"/>
          <w:sz w:val="24"/>
          <w:szCs w:val="24"/>
        </w:rPr>
        <w:t>：</w:t>
      </w:r>
      <w:r w:rsidRPr="00E82CFE">
        <w:rPr>
          <w:rFonts w:hint="eastAsia"/>
          <w:b/>
          <w:color w:val="FF0000"/>
          <w:sz w:val="24"/>
          <w:szCs w:val="24"/>
        </w:rPr>
        <w:t>ProvideUserDefine</w:t>
      </w:r>
      <w:r w:rsidRPr="00E82CFE">
        <w:rPr>
          <w:rFonts w:hint="eastAsia"/>
          <w:b/>
          <w:color w:val="FF0000"/>
          <w:sz w:val="24"/>
          <w:szCs w:val="24"/>
        </w:rPr>
        <w:t>的</w:t>
      </w:r>
      <w:r w:rsidRPr="00E82CFE">
        <w:rPr>
          <w:rFonts w:hint="eastAsia"/>
          <w:b/>
          <w:color w:val="FF0000"/>
          <w:sz w:val="24"/>
          <w:szCs w:val="24"/>
        </w:rPr>
        <w:t>interface</w:t>
      </w:r>
      <w:r w:rsidRPr="00E82CFE">
        <w:rPr>
          <w:rFonts w:hint="eastAsia"/>
          <w:b/>
          <w:color w:val="FF0000"/>
          <w:sz w:val="24"/>
          <w:szCs w:val="24"/>
        </w:rPr>
        <w:t>来自</w:t>
      </w:r>
      <w:r w:rsidRPr="00E82CFE">
        <w:rPr>
          <w:rFonts w:hint="eastAsia"/>
          <w:b/>
          <w:color w:val="FF0000"/>
          <w:sz w:val="24"/>
          <w:szCs w:val="24"/>
        </w:rPr>
        <w:t>UserDefine</w:t>
      </w:r>
      <w:r w:rsidRPr="00E82CFE">
        <w:rPr>
          <w:rFonts w:hint="eastAsia"/>
          <w:b/>
          <w:color w:val="FF0000"/>
          <w:sz w:val="24"/>
          <w:szCs w:val="24"/>
        </w:rPr>
        <w:t>，配置如下；</w:t>
      </w:r>
    </w:p>
    <w:p w:rsidR="00B172B8" w:rsidRPr="00E82CFE" w:rsidRDefault="00B172B8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742F3428" wp14:editId="51F0DD0A">
            <wp:extent cx="5480221" cy="1992573"/>
            <wp:effectExtent l="0" t="0" r="6350" b="825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575209" cy="202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05CA1E0" wp14:editId="1CBACEAA">
            <wp:extent cx="4995095" cy="2033516"/>
            <wp:effectExtent l="0" t="0" r="0" b="508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073581" cy="2065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459723C1" wp14:editId="52436E57">
            <wp:extent cx="5977064" cy="2320119"/>
            <wp:effectExtent l="0" t="0" r="5080" b="444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049750" cy="234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A22" w:rsidRPr="00E82CFE" w:rsidRDefault="005D4A22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441010C1" wp14:editId="21DE77E2">
            <wp:extent cx="5916699" cy="2122227"/>
            <wp:effectExtent l="0" t="0" r="825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021191" cy="2159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A22" w:rsidRPr="00E82CFE" w:rsidRDefault="005D4A22" w:rsidP="00437BC8">
      <w:pPr>
        <w:spacing w:line="360" w:lineRule="auto"/>
        <w:jc w:val="center"/>
        <w:rPr>
          <w:sz w:val="24"/>
          <w:szCs w:val="24"/>
        </w:rPr>
      </w:pPr>
    </w:p>
    <w:p w:rsidR="00B172B8" w:rsidRPr="00E82CFE" w:rsidRDefault="008D69B2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726DF086" wp14:editId="2F1F708D">
            <wp:extent cx="5868090" cy="2265529"/>
            <wp:effectExtent l="0" t="0" r="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59636" cy="230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8D69B2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7FA03009" wp14:editId="7CA7821C">
            <wp:extent cx="5836533" cy="2313296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36374" cy="2352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69B2" w:rsidRPr="00E82CFE" w:rsidRDefault="008D69B2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E6B8424" wp14:editId="1E1548D1">
            <wp:extent cx="6101864" cy="2279177"/>
            <wp:effectExtent l="0" t="0" r="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193833" cy="2313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69B2" w:rsidRPr="00E82CFE" w:rsidRDefault="005D4A22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7738873F" wp14:editId="5A38EE66">
            <wp:extent cx="6243261" cy="2286000"/>
            <wp:effectExtent l="0" t="0" r="571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338766" cy="232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spacing w:line="360" w:lineRule="auto"/>
        <w:jc w:val="right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numPr>
          <w:ilvl w:val="2"/>
          <w:numId w:val="4"/>
        </w:numPr>
        <w:spacing w:line="360" w:lineRule="auto"/>
        <w:ind w:firstLineChars="0"/>
        <w:outlineLvl w:val="3"/>
        <w:rPr>
          <w:sz w:val="24"/>
          <w:szCs w:val="24"/>
        </w:rPr>
      </w:pPr>
      <w:bookmarkStart w:id="20" w:name="_Toc28973704"/>
      <w:r w:rsidRPr="00E82CFE">
        <w:rPr>
          <w:rFonts w:hint="eastAsia"/>
          <w:sz w:val="24"/>
          <w:szCs w:val="24"/>
        </w:rPr>
        <w:t>配置</w:t>
      </w:r>
      <w:r w:rsidRPr="00E82CFE">
        <w:rPr>
          <w:rFonts w:hint="eastAsia"/>
          <w:sz w:val="24"/>
          <w:szCs w:val="24"/>
        </w:rPr>
        <w:t>ServiceInstanceToPortPrototypeMapping</w:t>
      </w:r>
      <w:bookmarkEnd w:id="20"/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S2s</w:t>
      </w:r>
      <w:r w:rsidRPr="00E82CFE">
        <w:rPr>
          <w:rFonts w:hint="eastAsia"/>
          <w:sz w:val="24"/>
          <w:szCs w:val="24"/>
        </w:rPr>
        <w:t>_demo_client</w:t>
      </w:r>
      <w:r w:rsidRPr="00E82CFE">
        <w:rPr>
          <w:sz w:val="24"/>
          <w:szCs w:val="24"/>
        </w:rPr>
        <w:t>: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2E19AFEC" wp14:editId="2A7EBE5D">
            <wp:extent cx="6309256" cy="231329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342976" cy="2325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5B59B027" wp14:editId="1AC7B51E">
            <wp:extent cx="6315240" cy="2094931"/>
            <wp:effectExtent l="0" t="0" r="0" b="63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346966" cy="210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S2s</w:t>
      </w:r>
      <w:r w:rsidRPr="00E82CFE">
        <w:rPr>
          <w:rFonts w:hint="eastAsia"/>
          <w:sz w:val="24"/>
          <w:szCs w:val="24"/>
        </w:rPr>
        <w:t>_demo_server</w:t>
      </w:r>
      <w:r w:rsidRPr="00E82CFE">
        <w:rPr>
          <w:sz w:val="24"/>
          <w:szCs w:val="24"/>
        </w:rPr>
        <w:t>: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7A7BF76B" wp14:editId="00CFB491">
            <wp:extent cx="6335855" cy="2531660"/>
            <wp:effectExtent l="0" t="0" r="8255" b="254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366276" cy="2543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3B4ED958" wp14:editId="5AF4E76D">
            <wp:extent cx="6283774" cy="2265528"/>
            <wp:effectExtent l="0" t="0" r="3175" b="190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313422" cy="2276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///////////////////////////////////////////////////////////////////////////////////////////////</w:t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005F1978" wp14:editId="5B60AE0A">
            <wp:extent cx="6284794" cy="2523821"/>
            <wp:effectExtent l="0" t="0" r="190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314723" cy="253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7019E3C" wp14:editId="04203B8B">
            <wp:extent cx="6311795" cy="2251880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349363" cy="2265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6398EB82" wp14:editId="7C8FB3EA">
            <wp:extent cx="6298442" cy="2564112"/>
            <wp:effectExtent l="0" t="0" r="7620" b="825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334110" cy="257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Pr="00E82CFE" w:rsidRDefault="00B172B8" w:rsidP="00437BC8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FF6021C" wp14:editId="0BBBA772">
            <wp:extent cx="6311229" cy="234741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335756" cy="2356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2B8" w:rsidRDefault="00B172B8" w:rsidP="001F1051">
      <w:pPr>
        <w:widowControl/>
        <w:spacing w:line="360" w:lineRule="auto"/>
        <w:jc w:val="left"/>
        <w:rPr>
          <w:sz w:val="24"/>
          <w:szCs w:val="24"/>
        </w:rPr>
      </w:pPr>
    </w:p>
    <w:p w:rsidR="001F1051" w:rsidRDefault="001F1051" w:rsidP="001F1051">
      <w:pPr>
        <w:widowControl/>
        <w:spacing w:line="360" w:lineRule="auto"/>
        <w:jc w:val="left"/>
        <w:rPr>
          <w:sz w:val="24"/>
          <w:szCs w:val="24"/>
        </w:rPr>
      </w:pPr>
    </w:p>
    <w:p w:rsidR="001F1051" w:rsidRPr="00E82CFE" w:rsidRDefault="001F1051" w:rsidP="001F1051">
      <w:pPr>
        <w:widowControl/>
        <w:spacing w:line="360" w:lineRule="auto"/>
        <w:jc w:val="left"/>
        <w:rPr>
          <w:sz w:val="24"/>
          <w:szCs w:val="24"/>
        </w:rPr>
      </w:pPr>
    </w:p>
    <w:p w:rsidR="00753C12" w:rsidRDefault="00753C12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704F9A" w:rsidRPr="00E82CFE" w:rsidRDefault="00704F9A" w:rsidP="00437BC8">
      <w:pPr>
        <w:pStyle w:val="a5"/>
        <w:numPr>
          <w:ilvl w:val="0"/>
          <w:numId w:val="5"/>
        </w:numPr>
        <w:spacing w:line="360" w:lineRule="auto"/>
        <w:ind w:firstLineChars="0"/>
        <w:jc w:val="left"/>
        <w:outlineLvl w:val="0"/>
        <w:rPr>
          <w:b/>
          <w:sz w:val="24"/>
          <w:szCs w:val="24"/>
        </w:rPr>
      </w:pPr>
      <w:bookmarkStart w:id="21" w:name="_Toc54854637"/>
      <w:r w:rsidRPr="00E82CFE">
        <w:rPr>
          <w:b/>
          <w:sz w:val="24"/>
          <w:szCs w:val="24"/>
        </w:rPr>
        <w:lastRenderedPageBreak/>
        <w:t>Linux</w:t>
      </w:r>
      <w:r w:rsidRPr="00E82CFE">
        <w:rPr>
          <w:b/>
          <w:sz w:val="24"/>
          <w:szCs w:val="24"/>
        </w:rPr>
        <w:t>编译</w:t>
      </w:r>
      <w:r w:rsidR="00B60F99" w:rsidRPr="00E82CFE">
        <w:rPr>
          <w:b/>
          <w:sz w:val="24"/>
          <w:szCs w:val="24"/>
        </w:rPr>
        <w:t>环境执行</w:t>
      </w:r>
      <w:bookmarkEnd w:id="21"/>
    </w:p>
    <w:p w:rsidR="00704F9A" w:rsidRPr="00E82CFE" w:rsidRDefault="001F096F" w:rsidP="00437BC8">
      <w:pPr>
        <w:spacing w:line="360" w:lineRule="auto"/>
        <w:ind w:left="420"/>
        <w:rPr>
          <w:sz w:val="24"/>
          <w:szCs w:val="24"/>
        </w:rPr>
      </w:pPr>
      <w:r w:rsidRPr="00E82CFE">
        <w:rPr>
          <w:sz w:val="24"/>
          <w:szCs w:val="24"/>
        </w:rPr>
        <w:t>Linux</w:t>
      </w:r>
      <w:r w:rsidRPr="00E82CFE">
        <w:rPr>
          <w:sz w:val="24"/>
          <w:szCs w:val="24"/>
        </w:rPr>
        <w:t>直接加载</w:t>
      </w:r>
      <w:r w:rsidRPr="00E82CFE">
        <w:rPr>
          <w:sz w:val="24"/>
          <w:szCs w:val="24"/>
        </w:rPr>
        <w:t>Ubuntu</w:t>
      </w:r>
      <w:r w:rsidRPr="00E82CFE">
        <w:rPr>
          <w:rFonts w:hint="eastAsia"/>
          <w:sz w:val="24"/>
          <w:szCs w:val="24"/>
        </w:rPr>
        <w:t>（</w:t>
      </w:r>
      <w:r w:rsidRPr="00E82CFE">
        <w:rPr>
          <w:sz w:val="24"/>
          <w:szCs w:val="24"/>
        </w:rPr>
        <w:t>D:\ubuntu_linux\NeuSAR_build_environment\NeuSAR</w:t>
      </w:r>
      <w:r w:rsidRPr="00E82CFE">
        <w:rPr>
          <w:rFonts w:hint="eastAsia"/>
          <w:sz w:val="24"/>
          <w:szCs w:val="24"/>
        </w:rPr>
        <w:t>）。</w:t>
      </w:r>
    </w:p>
    <w:p w:rsidR="00136F3A" w:rsidRPr="00E82CFE" w:rsidRDefault="00136F3A" w:rsidP="00437BC8">
      <w:pPr>
        <w:spacing w:line="360" w:lineRule="auto"/>
        <w:ind w:left="420"/>
        <w:rPr>
          <w:sz w:val="24"/>
          <w:szCs w:val="24"/>
        </w:rPr>
      </w:pPr>
      <w:r w:rsidRPr="00E82CFE">
        <w:rPr>
          <w:sz w:val="24"/>
          <w:szCs w:val="24"/>
        </w:rPr>
        <w:t>源码为</w:t>
      </w:r>
      <w:r w:rsidRPr="00E82CFE">
        <w:rPr>
          <w:rFonts w:hint="eastAsia"/>
          <w:sz w:val="24"/>
          <w:szCs w:val="24"/>
        </w:rPr>
        <w:t>19_03</w:t>
      </w:r>
      <w:r w:rsidR="00C87D70">
        <w:rPr>
          <w:sz w:val="24"/>
          <w:szCs w:val="24"/>
        </w:rPr>
        <w:t>/19_11</w:t>
      </w:r>
      <w:r w:rsidRPr="00E82CFE">
        <w:rPr>
          <w:rFonts w:hint="eastAsia"/>
          <w:sz w:val="24"/>
          <w:szCs w:val="24"/>
        </w:rPr>
        <w:t>。</w:t>
      </w:r>
    </w:p>
    <w:p w:rsidR="00704F9A" w:rsidRPr="00E82CFE" w:rsidRDefault="00350829" w:rsidP="004C6046">
      <w:pPr>
        <w:pStyle w:val="a5"/>
        <w:numPr>
          <w:ilvl w:val="0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22" w:name="_Toc54854638"/>
      <w:r>
        <w:rPr>
          <w:rFonts w:hint="eastAsia"/>
          <w:sz w:val="24"/>
          <w:szCs w:val="24"/>
        </w:rPr>
        <w:t>SVN Check</w:t>
      </w:r>
      <w:r w:rsidR="00F549C1">
        <w:rPr>
          <w:sz w:val="24"/>
          <w:szCs w:val="24"/>
        </w:rPr>
        <w:t xml:space="preserve"> </w:t>
      </w:r>
      <w:r w:rsidR="00F549C1">
        <w:rPr>
          <w:rFonts w:hint="eastAsia"/>
          <w:sz w:val="24"/>
          <w:szCs w:val="24"/>
        </w:rPr>
        <w:t>code</w:t>
      </w:r>
      <w:bookmarkEnd w:id="22"/>
    </w:p>
    <w:p w:rsidR="00315BC0" w:rsidRDefault="00704F9A" w:rsidP="00437BC8">
      <w:pPr>
        <w:spacing w:line="360" w:lineRule="auto"/>
        <w:rPr>
          <w:sz w:val="24"/>
          <w:szCs w:val="24"/>
        </w:rPr>
      </w:pPr>
      <w:r w:rsidRPr="00FC7A2D">
        <w:rPr>
          <w:b/>
          <w:sz w:val="24"/>
          <w:szCs w:val="24"/>
        </w:rPr>
        <w:t xml:space="preserve">svn co </w:t>
      </w:r>
      <w:hyperlink r:id="rId89" w:history="1">
        <w:r w:rsidRPr="00FC7A2D">
          <w:rPr>
            <w:rStyle w:val="a6"/>
            <w:b/>
            <w:sz w:val="24"/>
            <w:szCs w:val="24"/>
          </w:rPr>
          <w:t>https://10.170.133.203/svn/SDC-EOS-aCore/SourceCode/compile/build_auth</w:t>
        </w:r>
      </w:hyperlink>
      <w:r w:rsidRPr="00FC7A2D">
        <w:rPr>
          <w:b/>
          <w:sz w:val="24"/>
          <w:szCs w:val="24"/>
        </w:rPr>
        <w:tab/>
      </w:r>
      <w:r w:rsidRPr="00E82CFE">
        <w:rPr>
          <w:sz w:val="24"/>
          <w:szCs w:val="24"/>
        </w:rPr>
        <w:tab/>
      </w:r>
    </w:p>
    <w:p w:rsidR="00315BC0" w:rsidRDefault="00315BC0" w:rsidP="00437BC8">
      <w:pPr>
        <w:spacing w:line="360" w:lineRule="auto"/>
        <w:rPr>
          <w:sz w:val="24"/>
          <w:szCs w:val="24"/>
        </w:rPr>
      </w:pPr>
    </w:p>
    <w:p w:rsidR="00315BC0" w:rsidRDefault="00315BC0" w:rsidP="00437BC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新路径</w:t>
      </w:r>
    </w:p>
    <w:p w:rsidR="00315BC0" w:rsidRDefault="00315BC0" w:rsidP="00315BC0">
      <w:pPr>
        <w:spacing w:line="360" w:lineRule="auto"/>
        <w:jc w:val="left"/>
        <w:rPr>
          <w:sz w:val="24"/>
          <w:szCs w:val="24"/>
        </w:rPr>
      </w:pPr>
      <w:r w:rsidRPr="00315BC0">
        <w:rPr>
          <w:sz w:val="24"/>
          <w:szCs w:val="24"/>
        </w:rPr>
        <w:t xml:space="preserve">svn co </w:t>
      </w:r>
      <w:hyperlink r:id="rId90" w:history="1">
        <w:r w:rsidR="001209A0" w:rsidRPr="001B41D8">
          <w:rPr>
            <w:rStyle w:val="a6"/>
            <w:sz w:val="24"/>
            <w:szCs w:val="24"/>
          </w:rPr>
          <w:t>https://10.170.133.203/svn/SDC-EOS-aCore/02.Develop/02.SoftwareDevelopment/04.PlatformSourceCode/01.Trunk/build_auth</w:t>
        </w:r>
      </w:hyperlink>
    </w:p>
    <w:p w:rsidR="008110E4" w:rsidRPr="00E82CFE" w:rsidRDefault="008110E4" w:rsidP="006A4415">
      <w:pPr>
        <w:spacing w:line="360" w:lineRule="auto"/>
        <w:rPr>
          <w:sz w:val="24"/>
          <w:szCs w:val="24"/>
        </w:rPr>
      </w:pPr>
    </w:p>
    <w:p w:rsidR="00704F9A" w:rsidRPr="006A4415" w:rsidRDefault="00704F9A" w:rsidP="00437BC8">
      <w:pPr>
        <w:spacing w:line="360" w:lineRule="auto"/>
        <w:rPr>
          <w:b/>
          <w:sz w:val="24"/>
          <w:szCs w:val="24"/>
        </w:rPr>
      </w:pPr>
      <w:r w:rsidRPr="006A4415">
        <w:rPr>
          <w:b/>
          <w:sz w:val="24"/>
          <w:szCs w:val="24"/>
        </w:rPr>
        <w:t>cd build_auth/</w:t>
      </w:r>
    </w:p>
    <w:p w:rsidR="00043288" w:rsidRPr="00E82CFE" w:rsidRDefault="00043288" w:rsidP="00437BC8">
      <w:pPr>
        <w:spacing w:line="360" w:lineRule="auto"/>
        <w:ind w:firstLine="42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19_03</w:t>
      </w:r>
      <w:r w:rsidRPr="00E82CFE">
        <w:rPr>
          <w:sz w:val="24"/>
          <w:szCs w:val="24"/>
        </w:rPr>
        <w:t xml:space="preserve"> </w:t>
      </w:r>
      <w:r w:rsidR="00D73031" w:rsidRPr="00E82CFE">
        <w:rPr>
          <w:sz w:val="24"/>
          <w:szCs w:val="24"/>
        </w:rPr>
        <w:t xml:space="preserve">check </w:t>
      </w:r>
      <w:r w:rsidRPr="00E82CFE">
        <w:rPr>
          <w:sz w:val="24"/>
          <w:szCs w:val="24"/>
        </w:rPr>
        <w:t>build</w:t>
      </w:r>
      <w:r w:rsidRPr="00E82CFE">
        <w:rPr>
          <w:sz w:val="24"/>
          <w:szCs w:val="24"/>
        </w:rPr>
        <w:t>路径</w:t>
      </w:r>
      <w:r w:rsidR="007461E3" w:rsidRPr="00E82CFE">
        <w:rPr>
          <w:rFonts w:hint="eastAsia"/>
          <w:sz w:val="24"/>
          <w:szCs w:val="24"/>
        </w:rPr>
        <w:t>：</w:t>
      </w:r>
    </w:p>
    <w:p w:rsidR="00043288" w:rsidRDefault="00451452" w:rsidP="00437BC8">
      <w:pPr>
        <w:spacing w:line="360" w:lineRule="auto"/>
        <w:ind w:firstLine="420"/>
        <w:rPr>
          <w:sz w:val="24"/>
          <w:szCs w:val="24"/>
        </w:rPr>
      </w:pPr>
      <w:r w:rsidRPr="00E82CFE">
        <w:rPr>
          <w:sz w:val="24"/>
          <w:szCs w:val="24"/>
        </w:rPr>
        <w:t>&lt;</w:t>
      </w:r>
      <w:r w:rsidR="00043288" w:rsidRPr="00E82CFE">
        <w:rPr>
          <w:sz w:val="24"/>
          <w:szCs w:val="24"/>
        </w:rPr>
        <w:t xml:space="preserve">svn co </w:t>
      </w:r>
      <w:hyperlink r:id="rId91" w:history="1">
        <w:r w:rsidR="00043288" w:rsidRPr="00E82CFE">
          <w:rPr>
            <w:rStyle w:val="a6"/>
            <w:sz w:val="24"/>
            <w:szCs w:val="24"/>
          </w:rPr>
          <w:t>https://10.170.133.203/svn/SDC-EOS-aCore/SourceCode/compile/build</w:t>
        </w:r>
      </w:hyperlink>
      <w:r w:rsidRPr="00E82CFE">
        <w:rPr>
          <w:sz w:val="24"/>
          <w:szCs w:val="24"/>
        </w:rPr>
        <w:t xml:space="preserve"> &gt;</w:t>
      </w:r>
      <w:r w:rsidR="00043288" w:rsidRPr="00E82CFE">
        <w:rPr>
          <w:sz w:val="24"/>
          <w:szCs w:val="24"/>
        </w:rPr>
        <w:tab/>
      </w:r>
      <w:r w:rsidR="00043288" w:rsidRPr="00E82CFE">
        <w:rPr>
          <w:sz w:val="24"/>
          <w:szCs w:val="24"/>
        </w:rPr>
        <w:tab/>
      </w:r>
      <w:r w:rsidR="00043288" w:rsidRPr="00E82CFE">
        <w:rPr>
          <w:rFonts w:hint="eastAsia"/>
          <w:sz w:val="24"/>
          <w:szCs w:val="24"/>
        </w:rPr>
        <w:t>//checkout</w:t>
      </w:r>
    </w:p>
    <w:p w:rsidR="0027481F" w:rsidRPr="00E82CFE" w:rsidRDefault="0027481F" w:rsidP="00437BC8">
      <w:pPr>
        <w:spacing w:line="360" w:lineRule="auto"/>
        <w:ind w:firstLine="420"/>
        <w:rPr>
          <w:sz w:val="24"/>
          <w:szCs w:val="24"/>
        </w:rPr>
      </w:pPr>
    </w:p>
    <w:p w:rsidR="00704F9A" w:rsidRPr="00E82CFE" w:rsidRDefault="00204D1F" w:rsidP="004C6046">
      <w:pPr>
        <w:pStyle w:val="a5"/>
        <w:numPr>
          <w:ilvl w:val="0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23" w:name="_Toc54854639"/>
      <w:r w:rsidRPr="00204D1F">
        <w:rPr>
          <w:rFonts w:hint="eastAsia"/>
          <w:sz w:val="24"/>
          <w:szCs w:val="24"/>
        </w:rPr>
        <w:t>S</w:t>
      </w:r>
      <w:r w:rsidRPr="00204D1F">
        <w:rPr>
          <w:sz w:val="24"/>
          <w:szCs w:val="24"/>
        </w:rPr>
        <w:t>ource FileName</w:t>
      </w:r>
      <w:bookmarkEnd w:id="23"/>
    </w:p>
    <w:p w:rsidR="00704F9A" w:rsidRPr="00FC7A2D" w:rsidRDefault="00704F9A" w:rsidP="00437BC8">
      <w:pPr>
        <w:spacing w:line="360" w:lineRule="auto"/>
        <w:rPr>
          <w:b/>
          <w:sz w:val="24"/>
          <w:szCs w:val="24"/>
        </w:rPr>
      </w:pPr>
      <w:r w:rsidRPr="00FC7A2D">
        <w:rPr>
          <w:b/>
          <w:sz w:val="24"/>
          <w:szCs w:val="24"/>
        </w:rPr>
        <w:t>source selectProject.sh –p aCore1903_auth</w:t>
      </w:r>
    </w:p>
    <w:p w:rsidR="00704F9A" w:rsidRDefault="00704F9A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ab/>
      </w:r>
      <w:r w:rsidRPr="00E82CFE">
        <w:rPr>
          <w:sz w:val="24"/>
          <w:szCs w:val="24"/>
        </w:rPr>
        <w:t>或</w:t>
      </w:r>
      <w:r w:rsidRPr="00E82CFE">
        <w:rPr>
          <w:rFonts w:hint="eastAsia"/>
          <w:sz w:val="24"/>
          <w:szCs w:val="24"/>
        </w:rPr>
        <w:t>：</w:t>
      </w:r>
      <w:r w:rsidRPr="00E82CFE">
        <w:rPr>
          <w:rFonts w:hint="eastAsia"/>
          <w:sz w:val="24"/>
          <w:szCs w:val="24"/>
        </w:rPr>
        <w:t>./</w:t>
      </w:r>
      <w:r w:rsidRPr="00E82CFE">
        <w:rPr>
          <w:sz w:val="24"/>
          <w:szCs w:val="24"/>
        </w:rPr>
        <w:t>selectProject.sh –p aCore1903_auth</w:t>
      </w:r>
    </w:p>
    <w:p w:rsidR="0035139C" w:rsidRPr="00E82CFE" w:rsidRDefault="0035139C" w:rsidP="0035139C">
      <w:pPr>
        <w:spacing w:line="360" w:lineRule="auto"/>
        <w:ind w:firstLine="420"/>
        <w:rPr>
          <w:sz w:val="24"/>
          <w:szCs w:val="24"/>
        </w:rPr>
      </w:pPr>
      <w:r>
        <w:rPr>
          <w:noProof/>
        </w:rPr>
        <w:drawing>
          <wp:inline distT="0" distB="0" distL="0" distR="0" wp14:anchorId="5F964FFD" wp14:editId="51FFAD0A">
            <wp:extent cx="4969933" cy="890546"/>
            <wp:effectExtent l="0" t="0" r="2540" b="508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102222" cy="91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64C" w:rsidRDefault="00BE564C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ab/>
        <w:t>19_03</w:t>
      </w:r>
      <w:r w:rsidR="00ED0FCF" w:rsidRPr="00E82CFE">
        <w:rPr>
          <w:sz w:val="24"/>
          <w:szCs w:val="24"/>
        </w:rPr>
        <w:t>的</w:t>
      </w:r>
      <w:r w:rsidRPr="00E82CFE">
        <w:rPr>
          <w:sz w:val="24"/>
          <w:szCs w:val="24"/>
        </w:rPr>
        <w:t>build</w:t>
      </w:r>
      <w:r w:rsidRPr="00E82CFE">
        <w:rPr>
          <w:sz w:val="24"/>
          <w:szCs w:val="24"/>
        </w:rPr>
        <w:t>不执行</w:t>
      </w:r>
      <w:r w:rsidR="00ED0FCF" w:rsidRPr="00E82CFE">
        <w:rPr>
          <w:sz w:val="24"/>
          <w:szCs w:val="24"/>
        </w:rPr>
        <w:t>此条命令</w:t>
      </w:r>
      <w:r w:rsidR="00ED0FCF" w:rsidRPr="00E82CFE">
        <w:rPr>
          <w:rFonts w:hint="eastAsia"/>
          <w:sz w:val="24"/>
          <w:szCs w:val="24"/>
        </w:rPr>
        <w:t>；</w:t>
      </w:r>
    </w:p>
    <w:p w:rsidR="0027481F" w:rsidRPr="00E82CFE" w:rsidRDefault="0027481F" w:rsidP="00437BC8">
      <w:pPr>
        <w:spacing w:line="360" w:lineRule="auto"/>
        <w:rPr>
          <w:sz w:val="24"/>
          <w:szCs w:val="24"/>
        </w:rPr>
      </w:pPr>
    </w:p>
    <w:p w:rsidR="00704F9A" w:rsidRPr="00E82CFE" w:rsidRDefault="00434239" w:rsidP="004C6046">
      <w:pPr>
        <w:pStyle w:val="a5"/>
        <w:numPr>
          <w:ilvl w:val="0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24" w:name="_Toc54854640"/>
      <w:r>
        <w:rPr>
          <w:sz w:val="24"/>
          <w:szCs w:val="24"/>
        </w:rPr>
        <w:t>Get</w:t>
      </w:r>
      <w:r w:rsidR="00090BCF">
        <w:rPr>
          <w:sz w:val="24"/>
          <w:szCs w:val="24"/>
        </w:rPr>
        <w:t xml:space="preserve"> sdk</w:t>
      </w:r>
      <w:bookmarkEnd w:id="24"/>
    </w:p>
    <w:p w:rsidR="00704F9A" w:rsidRPr="00FC7A2D" w:rsidRDefault="00704F9A" w:rsidP="00437BC8">
      <w:pPr>
        <w:spacing w:line="360" w:lineRule="auto"/>
        <w:rPr>
          <w:b/>
          <w:sz w:val="24"/>
          <w:szCs w:val="24"/>
        </w:rPr>
      </w:pPr>
      <w:r w:rsidRPr="00FC7A2D">
        <w:rPr>
          <w:b/>
          <w:sz w:val="24"/>
          <w:szCs w:val="24"/>
        </w:rPr>
        <w:t>./getsdk.sh -p s32v2_linux</w:t>
      </w:r>
      <w:r w:rsidRPr="00FC7A2D">
        <w:rPr>
          <w:b/>
          <w:sz w:val="24"/>
          <w:szCs w:val="24"/>
        </w:rPr>
        <w:tab/>
      </w:r>
      <w:r w:rsidRPr="00FC7A2D">
        <w:rPr>
          <w:b/>
          <w:sz w:val="24"/>
          <w:szCs w:val="24"/>
        </w:rPr>
        <w:tab/>
      </w:r>
    </w:p>
    <w:p w:rsidR="0051254A" w:rsidRDefault="0051254A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ab/>
      </w:r>
      <w:r w:rsidRPr="00E82CFE">
        <w:rPr>
          <w:rFonts w:hint="eastAsia"/>
          <w:sz w:val="24"/>
          <w:szCs w:val="24"/>
        </w:rPr>
        <w:t>19_03</w:t>
      </w:r>
      <w:r w:rsidR="003B70C2" w:rsidRPr="00E82CFE">
        <w:rPr>
          <w:sz w:val="24"/>
          <w:szCs w:val="24"/>
        </w:rPr>
        <w:t xml:space="preserve"> build</w:t>
      </w:r>
      <w:r w:rsidR="00B65108" w:rsidRPr="00E82CFE">
        <w:rPr>
          <w:sz w:val="24"/>
          <w:szCs w:val="24"/>
        </w:rPr>
        <w:t>需</w:t>
      </w:r>
      <w:r w:rsidRPr="00E82CFE">
        <w:rPr>
          <w:rFonts w:hint="eastAsia"/>
          <w:sz w:val="24"/>
          <w:szCs w:val="24"/>
        </w:rPr>
        <w:t>执行</w:t>
      </w:r>
      <w:r w:rsidRPr="00E82CFE">
        <w:rPr>
          <w:sz w:val="24"/>
          <w:szCs w:val="24"/>
        </w:rPr>
        <w:t>./getsdk.sh -p s32v2_linux_1903</w:t>
      </w:r>
    </w:p>
    <w:p w:rsidR="00C46D56" w:rsidRDefault="00C46D56" w:rsidP="00437BC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C46D56">
        <w:rPr>
          <w:sz w:val="24"/>
          <w:szCs w:val="24"/>
        </w:rPr>
        <w:t>./getsdk.sh -p x86_linux</w:t>
      </w:r>
    </w:p>
    <w:p w:rsidR="0027481F" w:rsidRPr="00E82CFE" w:rsidRDefault="0027481F" w:rsidP="00437BC8">
      <w:pPr>
        <w:spacing w:line="360" w:lineRule="auto"/>
        <w:rPr>
          <w:sz w:val="24"/>
          <w:szCs w:val="24"/>
        </w:rPr>
      </w:pPr>
    </w:p>
    <w:p w:rsidR="00704F9A" w:rsidRPr="00E82CFE" w:rsidRDefault="00041806" w:rsidP="004C6046">
      <w:pPr>
        <w:pStyle w:val="a5"/>
        <w:numPr>
          <w:ilvl w:val="0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25" w:name="_Toc54854641"/>
      <w:r w:rsidRPr="00E82CFE">
        <w:rPr>
          <w:sz w:val="24"/>
          <w:szCs w:val="24"/>
        </w:rPr>
        <w:t>Source</w:t>
      </w:r>
      <w:r>
        <w:rPr>
          <w:sz w:val="24"/>
          <w:szCs w:val="24"/>
        </w:rPr>
        <w:t>工具链</w:t>
      </w:r>
      <w:bookmarkEnd w:id="25"/>
    </w:p>
    <w:p w:rsidR="00704F9A" w:rsidRPr="00FC7A2D" w:rsidRDefault="00704F9A" w:rsidP="00437BC8">
      <w:pPr>
        <w:spacing w:line="360" w:lineRule="auto"/>
        <w:rPr>
          <w:b/>
          <w:sz w:val="24"/>
          <w:szCs w:val="24"/>
        </w:rPr>
      </w:pPr>
      <w:r w:rsidRPr="00FC7A2D">
        <w:rPr>
          <w:b/>
          <w:sz w:val="24"/>
          <w:szCs w:val="24"/>
        </w:rPr>
        <w:t>source toolchain/environment.config</w:t>
      </w:r>
      <w:r w:rsidRPr="00FC7A2D">
        <w:rPr>
          <w:b/>
          <w:sz w:val="24"/>
          <w:szCs w:val="24"/>
        </w:rPr>
        <w:tab/>
      </w:r>
      <w:r w:rsidRPr="00FC7A2D">
        <w:rPr>
          <w:b/>
          <w:sz w:val="24"/>
          <w:szCs w:val="24"/>
        </w:rPr>
        <w:tab/>
      </w:r>
    </w:p>
    <w:p w:rsidR="00704F9A" w:rsidRPr="00FC7A2D" w:rsidRDefault="00704F9A" w:rsidP="00437BC8">
      <w:pPr>
        <w:spacing w:line="360" w:lineRule="auto"/>
        <w:rPr>
          <w:b/>
          <w:sz w:val="24"/>
          <w:szCs w:val="24"/>
        </w:rPr>
      </w:pPr>
      <w:r w:rsidRPr="00FC7A2D">
        <w:rPr>
          <w:b/>
          <w:sz w:val="24"/>
          <w:szCs w:val="24"/>
        </w:rPr>
        <w:lastRenderedPageBreak/>
        <w:t>cd product/access/</w:t>
      </w:r>
      <w:r w:rsidRPr="00FC7A2D">
        <w:rPr>
          <w:b/>
          <w:sz w:val="24"/>
          <w:szCs w:val="24"/>
        </w:rPr>
        <w:tab/>
      </w:r>
      <w:r w:rsidRPr="00FC7A2D">
        <w:rPr>
          <w:b/>
          <w:sz w:val="24"/>
          <w:szCs w:val="24"/>
        </w:rPr>
        <w:tab/>
      </w:r>
    </w:p>
    <w:p w:rsidR="00704F9A" w:rsidRPr="00E82CFE" w:rsidRDefault="00704F9A" w:rsidP="00437BC8">
      <w:pPr>
        <w:spacing w:line="360" w:lineRule="auto"/>
        <w:ind w:firstLine="42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如果之前</w:t>
      </w:r>
      <w:r w:rsidRPr="00E82CFE">
        <w:rPr>
          <w:rFonts w:hint="eastAsia"/>
          <w:sz w:val="24"/>
          <w:szCs w:val="24"/>
        </w:rPr>
        <w:t>source</w:t>
      </w:r>
      <w:r w:rsidRPr="00E82CFE">
        <w:rPr>
          <w:rFonts w:hint="eastAsia"/>
          <w:sz w:val="24"/>
          <w:szCs w:val="24"/>
        </w:rPr>
        <w:t>过别的工具链，则执行</w:t>
      </w:r>
      <w:r w:rsidRPr="00E82CFE">
        <w:rPr>
          <w:rFonts w:hint="eastAsia"/>
          <w:sz w:val="24"/>
          <w:szCs w:val="24"/>
        </w:rPr>
        <w:t>make distclean</w:t>
      </w:r>
      <w:r w:rsidRPr="00E82CFE">
        <w:rPr>
          <w:rFonts w:hint="eastAsia"/>
          <w:sz w:val="24"/>
          <w:szCs w:val="24"/>
        </w:rPr>
        <w:t>（这步会把</w:t>
      </w:r>
      <w:r w:rsidRPr="00E82CFE">
        <w:rPr>
          <w:rFonts w:hint="eastAsia"/>
          <w:sz w:val="24"/>
          <w:szCs w:val="24"/>
        </w:rPr>
        <w:t>makefile</w:t>
      </w:r>
      <w:r w:rsidRPr="00E82CFE">
        <w:rPr>
          <w:rFonts w:hint="eastAsia"/>
          <w:sz w:val="24"/>
          <w:szCs w:val="24"/>
        </w:rPr>
        <w:t>都删除了）</w:t>
      </w:r>
      <w:r w:rsidRPr="00E82CFE">
        <w:rPr>
          <w:rFonts w:hint="eastAsia"/>
          <w:sz w:val="24"/>
          <w:szCs w:val="24"/>
        </w:rPr>
        <w:t>//</w:t>
      </w:r>
      <w:r w:rsidRPr="00E82CFE">
        <w:rPr>
          <w:rFonts w:hint="eastAsia"/>
          <w:sz w:val="24"/>
          <w:szCs w:val="24"/>
        </w:rPr>
        <w:t>不需要执行</w:t>
      </w: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</w:p>
    <w:p w:rsidR="00704F9A" w:rsidRPr="00E82CFE" w:rsidRDefault="004C6046" w:rsidP="004C6046">
      <w:pPr>
        <w:pStyle w:val="a5"/>
        <w:numPr>
          <w:ilvl w:val="0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26" w:name="_Toc54854642"/>
      <w:r>
        <w:rPr>
          <w:sz w:val="24"/>
          <w:szCs w:val="24"/>
        </w:rPr>
        <w:t>生成</w:t>
      </w:r>
      <w:r w:rsidR="0091463F">
        <w:rPr>
          <w:sz w:val="24"/>
          <w:szCs w:val="24"/>
        </w:rPr>
        <w:t>sdk</w:t>
      </w:r>
      <w:r w:rsidR="00191046">
        <w:rPr>
          <w:sz w:val="24"/>
          <w:szCs w:val="24"/>
        </w:rPr>
        <w:t>设置</w:t>
      </w:r>
      <w:bookmarkEnd w:id="26"/>
    </w:p>
    <w:p w:rsidR="00704F9A" w:rsidRPr="00704029" w:rsidRDefault="00704F9A" w:rsidP="00437BC8">
      <w:pPr>
        <w:spacing w:line="360" w:lineRule="auto"/>
        <w:rPr>
          <w:b/>
          <w:sz w:val="24"/>
          <w:szCs w:val="24"/>
        </w:rPr>
      </w:pPr>
      <w:r w:rsidRPr="00704029">
        <w:rPr>
          <w:b/>
          <w:sz w:val="24"/>
          <w:szCs w:val="24"/>
        </w:rPr>
        <w:t xml:space="preserve">vi </w:t>
      </w:r>
      <w:r w:rsidR="00E63F41" w:rsidRPr="00704029">
        <w:rPr>
          <w:b/>
          <w:sz w:val="24"/>
          <w:szCs w:val="24"/>
        </w:rPr>
        <w:t>c</w:t>
      </w:r>
      <w:r w:rsidRPr="00704029">
        <w:rPr>
          <w:b/>
          <w:sz w:val="24"/>
          <w:szCs w:val="24"/>
        </w:rPr>
        <w:t>onfig/build.config</w:t>
      </w:r>
      <w:r w:rsidR="00DA675E" w:rsidRPr="00704029">
        <w:rPr>
          <w:b/>
          <w:sz w:val="24"/>
          <w:szCs w:val="24"/>
        </w:rPr>
        <w:tab/>
      </w: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将最后一行的</w:t>
      </w:r>
      <w:r w:rsidRPr="00E82CFE">
        <w:rPr>
          <w:sz w:val="24"/>
          <w:szCs w:val="24"/>
        </w:rPr>
        <w:t>BUILDCONFIG_IS_CREATE_SDK=1</w:t>
      </w: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然后保存退出</w:t>
      </w:r>
    </w:p>
    <w:p w:rsidR="00DA675E" w:rsidRPr="00E82CFE" w:rsidRDefault="00DA675E" w:rsidP="00437BC8">
      <w:pPr>
        <w:spacing w:line="360" w:lineRule="auto"/>
        <w:rPr>
          <w:sz w:val="24"/>
          <w:szCs w:val="24"/>
        </w:rPr>
      </w:pPr>
    </w:p>
    <w:p w:rsidR="00DA675E" w:rsidRPr="00E82CFE" w:rsidRDefault="00DA675E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注意</w:t>
      </w:r>
      <w:r w:rsidRPr="00E82CFE">
        <w:rPr>
          <w:rFonts w:hint="eastAsia"/>
          <w:sz w:val="24"/>
          <w:szCs w:val="24"/>
        </w:rPr>
        <w:t>：</w:t>
      </w:r>
      <w:r w:rsidRPr="00E82CFE">
        <w:rPr>
          <w:sz w:val="24"/>
          <w:szCs w:val="24"/>
        </w:rPr>
        <w:t>不设置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会导致编译</w:t>
      </w:r>
      <w:r w:rsidRPr="00E82CFE">
        <w:rPr>
          <w:sz w:val="24"/>
          <w:szCs w:val="24"/>
        </w:rPr>
        <w:t>make release</w:t>
      </w:r>
      <w:r w:rsidRPr="00E82CFE">
        <w:rPr>
          <w:sz w:val="24"/>
          <w:szCs w:val="24"/>
        </w:rPr>
        <w:t>成功无法生产某些文件夹</w:t>
      </w:r>
      <w:r w:rsidR="0027481F">
        <w:rPr>
          <w:rFonts w:hint="eastAsia"/>
          <w:sz w:val="24"/>
          <w:szCs w:val="24"/>
        </w:rPr>
        <w:t>（</w:t>
      </w:r>
      <w:r w:rsidR="0027481F" w:rsidRPr="00E82CFE">
        <w:rPr>
          <w:sz w:val="24"/>
          <w:szCs w:val="24"/>
        </w:rPr>
        <w:t>deploySdk</w:t>
      </w:r>
      <w:r w:rsidR="0027481F">
        <w:rPr>
          <w:rFonts w:hint="eastAsia"/>
          <w:sz w:val="24"/>
          <w:szCs w:val="24"/>
        </w:rPr>
        <w:t>）</w:t>
      </w:r>
      <w:r w:rsidRPr="00E82CFE">
        <w:rPr>
          <w:sz w:val="24"/>
          <w:szCs w:val="24"/>
        </w:rPr>
        <w:t>或文件</w:t>
      </w:r>
      <w:r w:rsidRPr="00E82CFE">
        <w:rPr>
          <w:rFonts w:hint="eastAsia"/>
          <w:sz w:val="24"/>
          <w:szCs w:val="24"/>
        </w:rPr>
        <w:t>；</w:t>
      </w: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</w:p>
    <w:p w:rsidR="00704F9A" w:rsidRPr="00E82CFE" w:rsidRDefault="00D60758" w:rsidP="00010DB1">
      <w:pPr>
        <w:pStyle w:val="a5"/>
        <w:numPr>
          <w:ilvl w:val="0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27" w:name="_Toc54854643"/>
      <w:r>
        <w:rPr>
          <w:sz w:val="24"/>
          <w:szCs w:val="24"/>
        </w:rPr>
        <w:t>Make setup</w:t>
      </w:r>
      <w:bookmarkEnd w:id="27"/>
    </w:p>
    <w:p w:rsidR="00704F9A" w:rsidRPr="00FC7A2D" w:rsidRDefault="00704F9A" w:rsidP="00437BC8">
      <w:pPr>
        <w:spacing w:line="360" w:lineRule="auto"/>
        <w:rPr>
          <w:b/>
          <w:sz w:val="24"/>
          <w:szCs w:val="24"/>
        </w:rPr>
      </w:pPr>
      <w:r w:rsidRPr="00FC7A2D">
        <w:rPr>
          <w:b/>
          <w:sz w:val="24"/>
          <w:szCs w:val="24"/>
        </w:rPr>
        <w:t>make platform.setup</w:t>
      </w:r>
      <w:r w:rsidRPr="00FC7A2D">
        <w:rPr>
          <w:b/>
          <w:sz w:val="24"/>
          <w:szCs w:val="24"/>
        </w:rPr>
        <w:tab/>
      </w:r>
      <w:r w:rsidR="00FC7A2D">
        <w:rPr>
          <w:b/>
          <w:sz w:val="24"/>
          <w:szCs w:val="24"/>
        </w:rPr>
        <w:tab/>
      </w:r>
    </w:p>
    <w:p w:rsidR="00704F9A" w:rsidRPr="00FC7A2D" w:rsidRDefault="00704F9A" w:rsidP="00437BC8">
      <w:pPr>
        <w:spacing w:line="360" w:lineRule="auto"/>
        <w:rPr>
          <w:b/>
          <w:sz w:val="24"/>
          <w:szCs w:val="24"/>
        </w:rPr>
      </w:pPr>
      <w:r w:rsidRPr="00FC7A2D">
        <w:rPr>
          <w:b/>
          <w:sz w:val="24"/>
          <w:szCs w:val="24"/>
        </w:rPr>
        <w:t>make product.setup</w:t>
      </w:r>
      <w:r w:rsidRPr="00FC7A2D">
        <w:rPr>
          <w:b/>
          <w:sz w:val="24"/>
          <w:szCs w:val="24"/>
        </w:rPr>
        <w:tab/>
      </w:r>
      <w:r w:rsidR="00FC7A2D">
        <w:rPr>
          <w:b/>
          <w:sz w:val="24"/>
          <w:szCs w:val="24"/>
        </w:rPr>
        <w:tab/>
      </w: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</w:p>
    <w:p w:rsidR="00704F9A" w:rsidRPr="00E82CFE" w:rsidRDefault="00147B69" w:rsidP="00010DB1">
      <w:pPr>
        <w:pStyle w:val="a5"/>
        <w:numPr>
          <w:ilvl w:val="0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28" w:name="_Toc54854644"/>
      <w:r>
        <w:rPr>
          <w:sz w:val="24"/>
          <w:szCs w:val="24"/>
        </w:rPr>
        <w:t>编译</w:t>
      </w:r>
      <w:bookmarkEnd w:id="28"/>
    </w:p>
    <w:p w:rsidR="00704F9A" w:rsidRDefault="00704F9A" w:rsidP="00437BC8">
      <w:pPr>
        <w:spacing w:line="360" w:lineRule="auto"/>
        <w:rPr>
          <w:b/>
          <w:sz w:val="24"/>
          <w:szCs w:val="24"/>
        </w:rPr>
      </w:pPr>
      <w:bookmarkStart w:id="29" w:name="OLE_LINK1"/>
      <w:bookmarkStart w:id="30" w:name="OLE_LINK2"/>
      <w:r w:rsidRPr="00FC7A2D">
        <w:rPr>
          <w:rFonts w:hint="eastAsia"/>
          <w:b/>
          <w:sz w:val="24"/>
          <w:szCs w:val="24"/>
        </w:rPr>
        <w:t>make software</w:t>
      </w:r>
      <w:bookmarkEnd w:id="29"/>
      <w:bookmarkEnd w:id="30"/>
      <w:r w:rsidRPr="00FC7A2D">
        <w:rPr>
          <w:b/>
          <w:sz w:val="24"/>
          <w:szCs w:val="24"/>
        </w:rPr>
        <w:tab/>
      </w:r>
      <w:r w:rsidRPr="00FC7A2D">
        <w:rPr>
          <w:b/>
          <w:sz w:val="24"/>
          <w:szCs w:val="24"/>
        </w:rPr>
        <w:tab/>
      </w:r>
      <w:r w:rsidRPr="00FC7A2D">
        <w:rPr>
          <w:b/>
          <w:sz w:val="24"/>
          <w:szCs w:val="24"/>
        </w:rPr>
        <w:tab/>
      </w:r>
    </w:p>
    <w:p w:rsidR="00B976AD" w:rsidRPr="00FC7A2D" w:rsidRDefault="00B976AD" w:rsidP="00437BC8">
      <w:pPr>
        <w:spacing w:line="360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>make software-clean</w:t>
      </w:r>
    </w:p>
    <w:p w:rsidR="00704F9A" w:rsidRPr="00783F11" w:rsidRDefault="00704F9A" w:rsidP="00783F11">
      <w:pPr>
        <w:spacing w:line="360" w:lineRule="auto"/>
        <w:ind w:left="420" w:firstLine="420"/>
        <w:rPr>
          <w:sz w:val="24"/>
          <w:szCs w:val="24"/>
        </w:rPr>
      </w:pPr>
      <w:r w:rsidRPr="00783F11">
        <w:rPr>
          <w:sz w:val="24"/>
          <w:szCs w:val="24"/>
        </w:rPr>
        <w:t>新增</w:t>
      </w:r>
      <w:r w:rsidRPr="00783F11">
        <w:rPr>
          <w:sz w:val="24"/>
          <w:szCs w:val="24"/>
        </w:rPr>
        <w:t>asio</w:t>
      </w:r>
      <w:r w:rsidRPr="00783F11">
        <w:rPr>
          <w:sz w:val="24"/>
          <w:szCs w:val="24"/>
        </w:rPr>
        <w:t>库</w:t>
      </w:r>
      <w:r w:rsidRPr="00783F11">
        <w:rPr>
          <w:rFonts w:hint="eastAsia"/>
          <w:sz w:val="24"/>
          <w:szCs w:val="24"/>
        </w:rPr>
        <w:t>，</w:t>
      </w:r>
      <w:r w:rsidRPr="00783F11">
        <w:rPr>
          <w:sz w:val="24"/>
          <w:szCs w:val="24"/>
        </w:rPr>
        <w:t>编译时如果报错</w:t>
      </w:r>
      <w:r w:rsidRPr="00783F11">
        <w:rPr>
          <w:rFonts w:hint="eastAsia"/>
          <w:sz w:val="24"/>
          <w:szCs w:val="24"/>
        </w:rPr>
        <w:t>，</w:t>
      </w:r>
      <w:r w:rsidRPr="00783F11">
        <w:rPr>
          <w:sz w:val="24"/>
          <w:szCs w:val="24"/>
        </w:rPr>
        <w:t>执行如下指令</w:t>
      </w:r>
      <w:r w:rsidRPr="00783F11">
        <w:rPr>
          <w:rFonts w:hint="eastAsia"/>
          <w:sz w:val="24"/>
          <w:szCs w:val="24"/>
        </w:rPr>
        <w:t>：</w:t>
      </w:r>
    </w:p>
    <w:p w:rsidR="00704F9A" w:rsidRPr="00E82CFE" w:rsidRDefault="00704F9A" w:rsidP="00437BC8">
      <w:pPr>
        <w:spacing w:line="360" w:lineRule="auto"/>
        <w:ind w:left="840" w:firstLine="420"/>
        <w:rPr>
          <w:sz w:val="24"/>
          <w:szCs w:val="24"/>
        </w:rPr>
      </w:pPr>
      <w:r w:rsidRPr="00E82CFE">
        <w:rPr>
          <w:sz w:val="24"/>
          <w:szCs w:val="24"/>
        </w:rPr>
        <w:t>sudo apt install automake -y</w:t>
      </w:r>
    </w:p>
    <w:p w:rsidR="00704F9A" w:rsidRPr="00E82CFE" w:rsidRDefault="00704F9A" w:rsidP="00437BC8">
      <w:pPr>
        <w:spacing w:line="360" w:lineRule="auto"/>
        <w:ind w:left="840" w:firstLine="420"/>
        <w:rPr>
          <w:sz w:val="24"/>
          <w:szCs w:val="24"/>
        </w:rPr>
      </w:pPr>
      <w:r w:rsidRPr="00E82CFE">
        <w:rPr>
          <w:sz w:val="24"/>
          <w:szCs w:val="24"/>
        </w:rPr>
        <w:t>make software-asio-clean</w:t>
      </w:r>
    </w:p>
    <w:p w:rsidR="00704F9A" w:rsidRPr="00E82CFE" w:rsidRDefault="00704F9A" w:rsidP="00437BC8">
      <w:pPr>
        <w:spacing w:line="360" w:lineRule="auto"/>
        <w:ind w:left="840" w:firstLine="420"/>
        <w:rPr>
          <w:sz w:val="24"/>
          <w:szCs w:val="24"/>
        </w:rPr>
      </w:pPr>
      <w:r w:rsidRPr="00E82CFE">
        <w:rPr>
          <w:sz w:val="24"/>
          <w:szCs w:val="24"/>
        </w:rPr>
        <w:t>make software-asio</w:t>
      </w:r>
    </w:p>
    <w:p w:rsidR="00704F9A" w:rsidRPr="00783F11" w:rsidRDefault="007A3481" w:rsidP="00783F11">
      <w:pPr>
        <w:spacing w:line="360" w:lineRule="auto"/>
        <w:ind w:left="420" w:firstLine="420"/>
        <w:rPr>
          <w:sz w:val="24"/>
          <w:szCs w:val="24"/>
        </w:rPr>
      </w:pPr>
      <w:r w:rsidRPr="00783F11">
        <w:rPr>
          <w:sz w:val="24"/>
          <w:szCs w:val="24"/>
        </w:rPr>
        <w:t>需要安装</w:t>
      </w:r>
      <w:r w:rsidR="00704F9A" w:rsidRPr="00783F11">
        <w:rPr>
          <w:sz w:val="24"/>
          <w:szCs w:val="24"/>
        </w:rPr>
        <w:t>Git</w:t>
      </w:r>
      <w:r w:rsidR="00704F9A" w:rsidRPr="00783F11">
        <w:rPr>
          <w:sz w:val="24"/>
          <w:szCs w:val="24"/>
        </w:rPr>
        <w:t>工具</w:t>
      </w:r>
    </w:p>
    <w:p w:rsidR="00704F9A" w:rsidRDefault="00704F9A" w:rsidP="00351F8B">
      <w:pPr>
        <w:spacing w:line="360" w:lineRule="auto"/>
        <w:ind w:left="1215"/>
        <w:rPr>
          <w:sz w:val="24"/>
          <w:szCs w:val="24"/>
        </w:rPr>
      </w:pPr>
      <w:r w:rsidRPr="00E82CFE">
        <w:rPr>
          <w:sz w:val="24"/>
          <w:szCs w:val="24"/>
        </w:rPr>
        <w:t xml:space="preserve">sudo apt install git </w:t>
      </w:r>
      <w:r w:rsidR="00351F8B">
        <w:rPr>
          <w:sz w:val="24"/>
          <w:szCs w:val="24"/>
        </w:rPr>
        <w:t>–</w:t>
      </w:r>
      <w:r w:rsidRPr="00E82CFE">
        <w:rPr>
          <w:sz w:val="24"/>
          <w:szCs w:val="24"/>
        </w:rPr>
        <w:t>y</w:t>
      </w:r>
    </w:p>
    <w:p w:rsidR="00351F8B" w:rsidRDefault="00351F8B" w:rsidP="00351F8B">
      <w:pPr>
        <w:spacing w:line="360" w:lineRule="auto"/>
        <w:ind w:left="1215"/>
        <w:rPr>
          <w:sz w:val="24"/>
          <w:szCs w:val="24"/>
        </w:rPr>
      </w:pPr>
    </w:p>
    <w:p w:rsidR="00C6627B" w:rsidRPr="00C6627B" w:rsidRDefault="00C6627B" w:rsidP="00351F8B">
      <w:pPr>
        <w:spacing w:line="360" w:lineRule="auto"/>
        <w:ind w:left="1215"/>
        <w:rPr>
          <w:sz w:val="24"/>
          <w:szCs w:val="24"/>
        </w:rPr>
      </w:pPr>
      <w:r>
        <w:rPr>
          <w:sz w:val="24"/>
          <w:szCs w:val="24"/>
        </w:rPr>
        <w:t>编译单独模块命令如下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CM</w:t>
      </w:r>
      <w:r>
        <w:rPr>
          <w:sz w:val="24"/>
          <w:szCs w:val="24"/>
        </w:rPr>
        <w:t>模块</w:t>
      </w:r>
    </w:p>
    <w:p w:rsidR="00C6627B" w:rsidRDefault="00C6627B" w:rsidP="00351F8B">
      <w:pPr>
        <w:spacing w:line="360" w:lineRule="auto"/>
        <w:ind w:left="1215"/>
        <w:rPr>
          <w:sz w:val="24"/>
          <w:szCs w:val="24"/>
        </w:rPr>
      </w:pPr>
      <w:r w:rsidRPr="00C6627B">
        <w:rPr>
          <w:sz w:val="24"/>
          <w:szCs w:val="24"/>
        </w:rPr>
        <w:t>make software-ara_com</w:t>
      </w:r>
    </w:p>
    <w:p w:rsidR="00684B18" w:rsidRDefault="00684B18" w:rsidP="00351F8B">
      <w:pPr>
        <w:spacing w:line="360" w:lineRule="auto"/>
        <w:ind w:left="1215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C6627B">
        <w:rPr>
          <w:sz w:val="24"/>
          <w:szCs w:val="24"/>
        </w:rPr>
        <w:t>make software-ara_com</w:t>
      </w:r>
      <w:r>
        <w:rPr>
          <w:sz w:val="24"/>
          <w:szCs w:val="24"/>
        </w:rPr>
        <w:t>-clean</w:t>
      </w:r>
    </w:p>
    <w:p w:rsidR="00E45EF0" w:rsidRDefault="00E45EF0" w:rsidP="00E45EF0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>模块命令规则在</w:t>
      </w:r>
      <w:r>
        <w:rPr>
          <w:rFonts w:hint="eastAsia"/>
          <w:sz w:val="24"/>
          <w:szCs w:val="24"/>
        </w:rPr>
        <w:t>…</w:t>
      </w:r>
      <w:r>
        <w:rPr>
          <w:rFonts w:hint="eastAsia"/>
          <w:sz w:val="24"/>
          <w:szCs w:val="24"/>
        </w:rPr>
        <w:t>/app/Makefile_RAR</w:t>
      </w:r>
      <w:r>
        <w:rPr>
          <w:rFonts w:hint="eastAsia"/>
          <w:sz w:val="24"/>
          <w:szCs w:val="24"/>
        </w:rPr>
        <w:t>文件中</w:t>
      </w:r>
    </w:p>
    <w:p w:rsidR="00E45EF0" w:rsidRDefault="00E45EF0" w:rsidP="00351F8B">
      <w:pPr>
        <w:spacing w:line="360" w:lineRule="auto"/>
        <w:ind w:left="1215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B3AF95C" wp14:editId="7A963FDE">
            <wp:extent cx="3032545" cy="2317358"/>
            <wp:effectExtent l="0" t="0" r="0" b="698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063156" cy="234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722" w:rsidRDefault="00726722" w:rsidP="00351F8B">
      <w:pPr>
        <w:spacing w:line="360" w:lineRule="auto"/>
        <w:ind w:left="1215"/>
        <w:rPr>
          <w:sz w:val="24"/>
          <w:szCs w:val="24"/>
        </w:rPr>
      </w:pPr>
      <w:r>
        <w:rPr>
          <w:sz w:val="24"/>
          <w:szCs w:val="24"/>
        </w:rPr>
        <w:t>编译中如下先</w:t>
      </w:r>
      <w:r>
        <w:rPr>
          <w:sz w:val="24"/>
          <w:szCs w:val="24"/>
        </w:rPr>
        <w:t>clean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再编译导致某个文件或文件夹找不到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手动删除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重新</w:t>
      </w:r>
      <w:r>
        <w:rPr>
          <w:sz w:val="24"/>
          <w:szCs w:val="24"/>
        </w:rPr>
        <w:t xml:space="preserve">svn up </w:t>
      </w:r>
      <w:r>
        <w:rPr>
          <w:sz w:val="24"/>
          <w:szCs w:val="24"/>
        </w:rPr>
        <w:t>后再继续执行编译</w:t>
      </w:r>
      <w:r>
        <w:rPr>
          <w:rFonts w:hint="eastAsia"/>
          <w:sz w:val="24"/>
          <w:szCs w:val="24"/>
        </w:rPr>
        <w:t>。</w:t>
      </w:r>
    </w:p>
    <w:p w:rsidR="00726722" w:rsidRPr="00351F8B" w:rsidRDefault="00726722" w:rsidP="00351F8B">
      <w:pPr>
        <w:spacing w:line="360" w:lineRule="auto"/>
        <w:ind w:left="1215"/>
        <w:rPr>
          <w:sz w:val="24"/>
          <w:szCs w:val="24"/>
        </w:rPr>
      </w:pPr>
    </w:p>
    <w:p w:rsidR="00704F9A" w:rsidRPr="00FC7A2D" w:rsidRDefault="00704F9A" w:rsidP="00437BC8">
      <w:pPr>
        <w:spacing w:line="360" w:lineRule="auto"/>
        <w:rPr>
          <w:b/>
          <w:sz w:val="24"/>
          <w:szCs w:val="24"/>
        </w:rPr>
      </w:pPr>
      <w:r w:rsidRPr="00FC7A2D">
        <w:rPr>
          <w:rFonts w:hint="eastAsia"/>
          <w:b/>
          <w:sz w:val="24"/>
          <w:szCs w:val="24"/>
        </w:rPr>
        <w:t>make release</w:t>
      </w:r>
      <w:r w:rsidRPr="00FC7A2D">
        <w:rPr>
          <w:b/>
          <w:sz w:val="24"/>
          <w:szCs w:val="24"/>
        </w:rPr>
        <w:tab/>
      </w:r>
      <w:r w:rsidRPr="00FC7A2D">
        <w:rPr>
          <w:b/>
          <w:sz w:val="24"/>
          <w:szCs w:val="24"/>
        </w:rPr>
        <w:tab/>
      </w: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</w:p>
    <w:p w:rsidR="00704F9A" w:rsidRPr="00E82CFE" w:rsidRDefault="00AF41C3" w:rsidP="00010DB1">
      <w:pPr>
        <w:pStyle w:val="a5"/>
        <w:numPr>
          <w:ilvl w:val="0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31" w:name="_Toc54854645"/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dk</w:t>
      </w:r>
      <w:r>
        <w:rPr>
          <w:rFonts w:hint="eastAsia"/>
          <w:sz w:val="24"/>
          <w:szCs w:val="24"/>
        </w:rPr>
        <w:t>放置路径</w:t>
      </w:r>
      <w:bookmarkEnd w:id="31"/>
    </w:p>
    <w:p w:rsidR="00704F9A" w:rsidRPr="00FC7A2D" w:rsidRDefault="00704F9A" w:rsidP="00437BC8">
      <w:pPr>
        <w:spacing w:line="360" w:lineRule="auto"/>
        <w:rPr>
          <w:b/>
          <w:sz w:val="24"/>
          <w:szCs w:val="24"/>
        </w:rPr>
      </w:pPr>
      <w:r w:rsidRPr="00FC7A2D">
        <w:rPr>
          <w:rFonts w:hint="eastAsia"/>
          <w:b/>
          <w:sz w:val="24"/>
          <w:szCs w:val="24"/>
        </w:rPr>
        <w:t xml:space="preserve">cd </w:t>
      </w:r>
      <w:r w:rsidRPr="00FC7A2D">
        <w:rPr>
          <w:b/>
          <w:sz w:val="24"/>
          <w:szCs w:val="24"/>
        </w:rPr>
        <w:t>product/access/release/output/deploySdk/</w:t>
      </w: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./sdk_s32v_linux.sh –o xxx</w:t>
      </w:r>
      <w:r w:rsidRPr="00E82CFE">
        <w:rPr>
          <w:sz w:val="24"/>
          <w:szCs w:val="24"/>
        </w:rPr>
        <w:t>（其中</w:t>
      </w:r>
      <w:r w:rsidRPr="00E82CFE">
        <w:rPr>
          <w:sz w:val="24"/>
          <w:szCs w:val="24"/>
        </w:rPr>
        <w:t>xxx</w:t>
      </w:r>
      <w:r w:rsidRPr="00E82CFE">
        <w:rPr>
          <w:sz w:val="24"/>
          <w:szCs w:val="24"/>
        </w:rPr>
        <w:t>表示自己的</w:t>
      </w:r>
      <w:r w:rsidRPr="00E82CFE">
        <w:rPr>
          <w:sz w:val="24"/>
          <w:szCs w:val="24"/>
        </w:rPr>
        <w:t>sdk</w:t>
      </w:r>
      <w:r w:rsidRPr="00E82CFE">
        <w:rPr>
          <w:sz w:val="24"/>
          <w:szCs w:val="24"/>
        </w:rPr>
        <w:t>想要放置的位置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任意目录）</w:t>
      </w:r>
    </w:p>
    <w:p w:rsidR="00C643C5" w:rsidRPr="00E82CFE" w:rsidRDefault="00C643C5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ab/>
      </w:r>
      <w:r w:rsidR="00DC713B" w:rsidRPr="00E82CFE">
        <w:rPr>
          <w:rFonts w:hint="eastAsia"/>
          <w:sz w:val="24"/>
          <w:szCs w:val="24"/>
        </w:rPr>
        <w:t>&lt;</w:t>
      </w:r>
      <w:r w:rsidRPr="00E82CFE">
        <w:rPr>
          <w:sz w:val="24"/>
          <w:szCs w:val="24"/>
        </w:rPr>
        <w:t>1903</w:t>
      </w:r>
      <w:r w:rsidRPr="00E82CFE">
        <w:rPr>
          <w:sz w:val="24"/>
          <w:szCs w:val="24"/>
        </w:rPr>
        <w:t>执行</w:t>
      </w:r>
      <w:r w:rsidRPr="00E82CFE">
        <w:rPr>
          <w:sz w:val="24"/>
          <w:szCs w:val="24"/>
        </w:rPr>
        <w:t>./sdk_s32v2_linux_1903.sh –o xxx</w:t>
      </w:r>
      <w:r w:rsidR="00DC713B" w:rsidRPr="00E82CFE">
        <w:rPr>
          <w:sz w:val="24"/>
          <w:szCs w:val="24"/>
        </w:rPr>
        <w:t>&gt;</w:t>
      </w:r>
    </w:p>
    <w:p w:rsidR="00C24A78" w:rsidRPr="00E82CFE" w:rsidRDefault="00C24A78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ab/>
        <w:t>xxx:</w:t>
      </w:r>
    </w:p>
    <w:p w:rsidR="00C24A78" w:rsidRPr="00E82CFE" w:rsidRDefault="00C24A78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ab/>
      </w:r>
      <w:r w:rsidRPr="00E82CFE">
        <w:rPr>
          <w:sz w:val="24"/>
          <w:szCs w:val="24"/>
        </w:rPr>
        <w:tab/>
        <w:t>1911:</w:t>
      </w:r>
      <w:r w:rsidRPr="00E82CFE">
        <w:rPr>
          <w:sz w:val="24"/>
          <w:szCs w:val="24"/>
        </w:rPr>
        <w:tab/>
      </w:r>
      <w:r w:rsidR="007A4FE7" w:rsidRPr="00E82CFE">
        <w:rPr>
          <w:sz w:val="24"/>
          <w:szCs w:val="24"/>
        </w:rPr>
        <w:t>/home/autosar/1911</w:t>
      </w:r>
      <w:r w:rsidRPr="00E82CFE">
        <w:rPr>
          <w:sz w:val="24"/>
          <w:szCs w:val="24"/>
        </w:rPr>
        <w:t>_auth_sdk</w:t>
      </w:r>
    </w:p>
    <w:p w:rsidR="00C24A78" w:rsidRPr="00E82CFE" w:rsidRDefault="00C24A78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ab/>
      </w:r>
      <w:r w:rsidRPr="00E82CFE">
        <w:rPr>
          <w:sz w:val="24"/>
          <w:szCs w:val="24"/>
        </w:rPr>
        <w:tab/>
        <w:t>1903:</w:t>
      </w:r>
      <w:r w:rsidRPr="00E82CFE">
        <w:rPr>
          <w:sz w:val="24"/>
          <w:szCs w:val="24"/>
        </w:rPr>
        <w:tab/>
        <w:t>/home/autosar/1903_auth_sdk</w:t>
      </w: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</w:p>
    <w:p w:rsidR="00704F9A" w:rsidRPr="00E82CFE" w:rsidRDefault="005F321B" w:rsidP="00010DB1">
      <w:pPr>
        <w:pStyle w:val="a5"/>
        <w:numPr>
          <w:ilvl w:val="0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32" w:name="_Toc54854646"/>
      <w:r>
        <w:rPr>
          <w:sz w:val="24"/>
          <w:szCs w:val="24"/>
        </w:rPr>
        <w:t>上位机连接</w:t>
      </w:r>
      <w:bookmarkEnd w:id="32"/>
    </w:p>
    <w:p w:rsidR="00E30E3E" w:rsidRPr="00E82CFE" w:rsidRDefault="00E30E3E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配置上位机</w:t>
      </w:r>
      <w:r w:rsidRPr="00E82CFE">
        <w:rPr>
          <w:rFonts w:hint="eastAsia"/>
          <w:sz w:val="24"/>
          <w:szCs w:val="24"/>
        </w:rPr>
        <w:t>：</w:t>
      </w:r>
    </w:p>
    <w:p w:rsidR="00704F9A" w:rsidRPr="00E82CFE" w:rsidRDefault="00E30E3E" w:rsidP="00437BC8">
      <w:pPr>
        <w:spacing w:line="360" w:lineRule="auto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 xml:space="preserve">Remote </w:t>
      </w:r>
      <w:r w:rsidRPr="00E82CFE">
        <w:rPr>
          <w:sz w:val="24"/>
          <w:szCs w:val="24"/>
        </w:rPr>
        <w:sym w:font="Wingdings" w:char="F0E0"/>
      </w:r>
      <w:r w:rsidRPr="00E82CFE">
        <w:rPr>
          <w:sz w:val="24"/>
          <w:szCs w:val="24"/>
        </w:rPr>
        <w:t xml:space="preserve"> Setting </w:t>
      </w:r>
      <w:r w:rsidRPr="00E82CFE">
        <w:rPr>
          <w:rFonts w:hint="eastAsia"/>
          <w:sz w:val="24"/>
          <w:szCs w:val="24"/>
        </w:rPr>
        <w:t>……</w:t>
      </w:r>
      <w:r w:rsidRPr="00E82CFE">
        <w:rPr>
          <w:rFonts w:hint="eastAsia"/>
          <w:sz w:val="24"/>
          <w:szCs w:val="24"/>
        </w:rPr>
        <w:t xml:space="preserve"> </w:t>
      </w:r>
    </w:p>
    <w:p w:rsidR="00AD221A" w:rsidRPr="00E82CFE" w:rsidRDefault="00AD221A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0A145F87" wp14:editId="4AA1659B">
            <wp:extent cx="3019591" cy="2051385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037381" cy="2063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E3E" w:rsidRPr="00E82CFE" w:rsidRDefault="00E30E3E" w:rsidP="00437BC8">
      <w:pPr>
        <w:spacing w:line="360" w:lineRule="auto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 xml:space="preserve">Remote </w:t>
      </w:r>
      <w:r w:rsidRPr="00E82CFE">
        <w:rPr>
          <w:sz w:val="24"/>
          <w:szCs w:val="24"/>
        </w:rPr>
        <w:sym w:font="Wingdings" w:char="F0E0"/>
      </w:r>
      <w:r w:rsidRPr="00E82CFE">
        <w:rPr>
          <w:sz w:val="24"/>
          <w:szCs w:val="24"/>
        </w:rPr>
        <w:t xml:space="preserve"> </w:t>
      </w:r>
      <w:r w:rsidRPr="00E82CFE">
        <w:rPr>
          <w:rFonts w:hint="eastAsia"/>
          <w:sz w:val="24"/>
          <w:szCs w:val="24"/>
        </w:rPr>
        <w:t>Connect</w:t>
      </w:r>
      <w:r w:rsidRPr="00E82CFE">
        <w:rPr>
          <w:sz w:val="24"/>
          <w:szCs w:val="24"/>
        </w:rPr>
        <w:t xml:space="preserve"> </w:t>
      </w:r>
      <w:r w:rsidRPr="00E82CFE">
        <w:rPr>
          <w:rFonts w:hint="eastAsia"/>
          <w:sz w:val="24"/>
          <w:szCs w:val="24"/>
        </w:rPr>
        <w:t>……</w:t>
      </w:r>
    </w:p>
    <w:p w:rsidR="00E30E3E" w:rsidRPr="00E82CFE" w:rsidRDefault="00AD221A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5008BBAF" wp14:editId="0C895E75">
            <wp:extent cx="5199797" cy="3685930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41583" cy="371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E3E" w:rsidRDefault="00E30E3E" w:rsidP="00437BC8">
      <w:pPr>
        <w:spacing w:line="360" w:lineRule="auto"/>
        <w:rPr>
          <w:sz w:val="24"/>
          <w:szCs w:val="24"/>
        </w:rPr>
      </w:pPr>
    </w:p>
    <w:p w:rsidR="00E3740B" w:rsidRDefault="00E3740B" w:rsidP="00437BC8">
      <w:pPr>
        <w:spacing w:line="360" w:lineRule="auto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Connect</w:t>
      </w:r>
      <w:r>
        <w:rPr>
          <w:rFonts w:hint="eastAsia"/>
          <w:sz w:val="24"/>
          <w:szCs w:val="24"/>
        </w:rPr>
        <w:t>可能存在失败现象，举例如下；</w:t>
      </w:r>
    </w:p>
    <w:p w:rsidR="00E3740B" w:rsidRDefault="00E3740B" w:rsidP="00437BC8">
      <w:pPr>
        <w:spacing w:line="360" w:lineRule="auto"/>
        <w:rPr>
          <w:sz w:val="24"/>
          <w:szCs w:val="24"/>
        </w:rPr>
      </w:pPr>
    </w:p>
    <w:p w:rsidR="00E3740B" w:rsidRPr="00E82CFE" w:rsidRDefault="00E3740B" w:rsidP="00437BC8">
      <w:pPr>
        <w:spacing w:line="360" w:lineRule="auto"/>
        <w:rPr>
          <w:sz w:val="24"/>
          <w:szCs w:val="24"/>
        </w:rPr>
      </w:pPr>
    </w:p>
    <w:p w:rsidR="00E30E3E" w:rsidRPr="00E82CFE" w:rsidRDefault="00BF7BB3" w:rsidP="00010DB1">
      <w:pPr>
        <w:pStyle w:val="a5"/>
        <w:numPr>
          <w:ilvl w:val="0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33" w:name="_Toc54854647"/>
      <w:r>
        <w:rPr>
          <w:sz w:val="24"/>
          <w:szCs w:val="24"/>
        </w:rPr>
        <w:t>上位机</w:t>
      </w:r>
      <w:r>
        <w:rPr>
          <w:sz w:val="24"/>
          <w:szCs w:val="24"/>
        </w:rPr>
        <w:t>build</w:t>
      </w:r>
      <w:bookmarkEnd w:id="33"/>
    </w:p>
    <w:p w:rsidR="00ED0EBE" w:rsidRPr="00E82CFE" w:rsidRDefault="00ED0EBE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编译</w:t>
      </w:r>
      <w:r w:rsidR="000667E9" w:rsidRPr="00E82CFE">
        <w:rPr>
          <w:sz w:val="24"/>
          <w:szCs w:val="24"/>
        </w:rPr>
        <w:t>成功</w:t>
      </w:r>
      <w:r w:rsidR="000667E9" w:rsidRPr="00E82CFE">
        <w:rPr>
          <w:rFonts w:hint="eastAsia"/>
          <w:sz w:val="24"/>
          <w:szCs w:val="24"/>
        </w:rPr>
        <w:t>，</w:t>
      </w:r>
      <w:r w:rsidR="000667E9" w:rsidRPr="00E82CFE">
        <w:rPr>
          <w:sz w:val="24"/>
          <w:szCs w:val="24"/>
        </w:rPr>
        <w:t>对应模块线程</w:t>
      </w:r>
      <w:r w:rsidRPr="00E82CFE">
        <w:rPr>
          <w:rFonts w:hint="eastAsia"/>
          <w:sz w:val="24"/>
          <w:szCs w:val="24"/>
        </w:rPr>
        <w:t>：</w:t>
      </w:r>
      <w:r w:rsidR="000667E9" w:rsidRPr="00E82CFE">
        <w:rPr>
          <w:sz w:val="24"/>
          <w:szCs w:val="24"/>
        </w:rPr>
        <w:t>/home/autosar/autosar_auth_1903/release/opt/s2s_service/bin</w:t>
      </w:r>
    </w:p>
    <w:p w:rsidR="00704F9A" w:rsidRPr="00E82CFE" w:rsidRDefault="00ED0EBE" w:rsidP="00437BC8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27ABBA75" wp14:editId="50FCB638">
            <wp:extent cx="5261212" cy="3828817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95931" cy="3854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441" w:rsidRPr="00E82CFE" w:rsidRDefault="00226441" w:rsidP="00437BC8">
      <w:pPr>
        <w:spacing w:line="360" w:lineRule="auto"/>
        <w:rPr>
          <w:sz w:val="24"/>
          <w:szCs w:val="24"/>
        </w:rPr>
      </w:pP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vim ../../app/rules/rpc.mk</w:t>
      </w: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vim Makefile_ARA</w:t>
      </w:r>
    </w:p>
    <w:p w:rsidR="005E767E" w:rsidRDefault="005E767E" w:rsidP="00437BC8">
      <w:pPr>
        <w:widowControl/>
        <w:spacing w:line="360" w:lineRule="auto"/>
        <w:jc w:val="left"/>
        <w:rPr>
          <w:b/>
          <w:sz w:val="24"/>
          <w:szCs w:val="24"/>
        </w:rPr>
      </w:pPr>
    </w:p>
    <w:p w:rsidR="00753C12" w:rsidRDefault="00753C12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704F9A" w:rsidRPr="00E82CFE" w:rsidRDefault="00670F7C" w:rsidP="00437BC8">
      <w:pPr>
        <w:pStyle w:val="a5"/>
        <w:numPr>
          <w:ilvl w:val="0"/>
          <w:numId w:val="5"/>
        </w:numPr>
        <w:spacing w:line="360" w:lineRule="auto"/>
        <w:ind w:firstLineChars="0"/>
        <w:jc w:val="left"/>
        <w:outlineLvl w:val="0"/>
        <w:rPr>
          <w:b/>
          <w:sz w:val="24"/>
          <w:szCs w:val="24"/>
        </w:rPr>
      </w:pPr>
      <w:bookmarkStart w:id="34" w:name="_Toc54854648"/>
      <w:r w:rsidRPr="00E82CFE">
        <w:rPr>
          <w:b/>
          <w:sz w:val="24"/>
          <w:szCs w:val="24"/>
        </w:rPr>
        <w:lastRenderedPageBreak/>
        <w:t>CAN</w:t>
      </w:r>
      <w:r w:rsidRPr="00E82CFE">
        <w:rPr>
          <w:b/>
          <w:sz w:val="24"/>
          <w:szCs w:val="24"/>
        </w:rPr>
        <w:t>模块代码</w:t>
      </w:r>
      <w:bookmarkEnd w:id="34"/>
    </w:p>
    <w:p w:rsidR="00704F9A" w:rsidRPr="00E82CFE" w:rsidRDefault="00884727" w:rsidP="00437BC8">
      <w:pPr>
        <w:pStyle w:val="a5"/>
        <w:numPr>
          <w:ilvl w:val="0"/>
          <w:numId w:val="7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35" w:name="_Toc54854649"/>
      <w:r>
        <w:rPr>
          <w:rFonts w:hint="eastAsia"/>
          <w:sz w:val="24"/>
          <w:szCs w:val="24"/>
        </w:rPr>
        <w:t>手写</w:t>
      </w:r>
      <w:r w:rsidR="009077BE" w:rsidRPr="00E82CFE">
        <w:rPr>
          <w:rFonts w:hint="eastAsia"/>
          <w:sz w:val="24"/>
          <w:szCs w:val="24"/>
        </w:rPr>
        <w:t>代码</w:t>
      </w:r>
      <w:bookmarkEnd w:id="35"/>
    </w:p>
    <w:p w:rsidR="007A5D67" w:rsidRDefault="003C39B1" w:rsidP="007A5D67">
      <w:pPr>
        <w:spacing w:line="360" w:lineRule="auto"/>
        <w:jc w:val="center"/>
        <w:rPr>
          <w:sz w:val="24"/>
          <w:szCs w:val="24"/>
        </w:rPr>
      </w:pPr>
      <w:r>
        <w:object w:dxaOrig="8671" w:dyaOrig="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45pt;height:415.15pt" o:ole="">
            <v:imagedata r:id="rId97" o:title=""/>
          </v:shape>
          <o:OLEObject Type="Embed" ProgID="Visio.Drawing.15" ShapeID="_x0000_i1025" DrawAspect="Content" ObjectID="_1675837179" r:id="rId98"/>
        </w:object>
      </w:r>
    </w:p>
    <w:p w:rsidR="009077BE" w:rsidRPr="00E82CFE" w:rsidRDefault="00AF1F7A" w:rsidP="00437BC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实现</w:t>
      </w:r>
      <w:r>
        <w:rPr>
          <w:sz w:val="24"/>
          <w:szCs w:val="24"/>
        </w:rPr>
        <w:t>CAN</w:t>
      </w:r>
      <w:r>
        <w:rPr>
          <w:sz w:val="24"/>
          <w:szCs w:val="24"/>
        </w:rPr>
        <w:t>数据的</w:t>
      </w:r>
      <w:r>
        <w:rPr>
          <w:sz w:val="24"/>
          <w:szCs w:val="24"/>
        </w:rPr>
        <w:t>Tx</w:t>
      </w:r>
      <w:r>
        <w:rPr>
          <w:sz w:val="24"/>
          <w:szCs w:val="24"/>
        </w:rPr>
        <w:t>和</w:t>
      </w:r>
      <w:r>
        <w:rPr>
          <w:sz w:val="24"/>
          <w:szCs w:val="24"/>
        </w:rPr>
        <w:t>Rx:</w:t>
      </w:r>
    </w:p>
    <w:p w:rsidR="0045771F" w:rsidRPr="00E82CFE" w:rsidRDefault="00277152" w:rsidP="00437BC8">
      <w:pPr>
        <w:widowControl/>
        <w:shd w:val="clear" w:color="auto" w:fill="FFFFFF"/>
        <w:spacing w:line="360" w:lineRule="auto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277152">
        <w:rPr>
          <w:rFonts w:ascii="Consolas" w:eastAsia="宋体" w:hAnsi="Consolas" w:cs="宋体"/>
          <w:color w:val="0000FF"/>
          <w:kern w:val="0"/>
          <w:sz w:val="24"/>
          <w:szCs w:val="24"/>
        </w:rPr>
        <w:t>void</w:t>
      </w:r>
      <w:r w:rsidRPr="00277152">
        <w:rPr>
          <w:rFonts w:ascii="Consolas" w:eastAsia="宋体" w:hAnsi="Consolas" w:cs="宋体"/>
          <w:color w:val="000000"/>
          <w:kern w:val="0"/>
          <w:sz w:val="24"/>
          <w:szCs w:val="24"/>
        </w:rPr>
        <w:t> Com::init(</w:t>
      </w:r>
      <w:r w:rsidRPr="00277152">
        <w:rPr>
          <w:rFonts w:ascii="Consolas" w:eastAsia="宋体" w:hAnsi="Consolas" w:cs="宋体"/>
          <w:color w:val="0000FF"/>
          <w:kern w:val="0"/>
          <w:sz w:val="24"/>
          <w:szCs w:val="24"/>
        </w:rPr>
        <w:t>bool</w:t>
      </w:r>
      <w:r w:rsidRPr="00277152">
        <w:rPr>
          <w:rFonts w:ascii="Consolas" w:eastAsia="宋体" w:hAnsi="Consolas" w:cs="宋体"/>
          <w:color w:val="000000"/>
          <w:kern w:val="0"/>
          <w:sz w:val="24"/>
          <w:szCs w:val="24"/>
        </w:rPr>
        <w:t> tx, </w:t>
      </w:r>
      <w:r w:rsidRPr="00277152">
        <w:rPr>
          <w:rFonts w:ascii="Consolas" w:eastAsia="宋体" w:hAnsi="Consolas" w:cs="宋体"/>
          <w:color w:val="0000FF"/>
          <w:kern w:val="0"/>
          <w:sz w:val="24"/>
          <w:szCs w:val="24"/>
        </w:rPr>
        <w:t>bool</w:t>
      </w:r>
      <w:r w:rsidRPr="00277152">
        <w:rPr>
          <w:rFonts w:ascii="Consolas" w:eastAsia="宋体" w:hAnsi="Consolas" w:cs="宋体"/>
          <w:color w:val="000000"/>
          <w:kern w:val="0"/>
          <w:sz w:val="24"/>
          <w:szCs w:val="24"/>
        </w:rPr>
        <w:t> rx)</w:t>
      </w:r>
      <w:r w:rsidR="0045771F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 </w:t>
      </w:r>
      <w:r w:rsidR="0045771F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{</w:t>
      </w:r>
    </w:p>
    <w:p w:rsidR="00330E0E" w:rsidRPr="00E82CFE" w:rsidRDefault="00330E0E" w:rsidP="00437BC8">
      <w:pPr>
        <w:widowControl/>
        <w:shd w:val="clear" w:color="auto" w:fill="FFFFFF"/>
        <w:spacing w:line="360" w:lineRule="auto"/>
        <w:ind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if tx</w:t>
      </w:r>
    </w:p>
    <w:p w:rsidR="00345AA0" w:rsidRPr="00E82CFE" w:rsidRDefault="004732C6" w:rsidP="00437BC8">
      <w:pPr>
        <w:widowControl/>
        <w:shd w:val="clear" w:color="auto" w:fill="FFFFFF"/>
        <w:spacing w:line="360" w:lineRule="auto"/>
        <w:ind w:left="36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txFunction</w:t>
      </w:r>
      <w:r w:rsidR="00134E6C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创建</w:t>
      </w:r>
      <w:r w:rsidR="00BF4432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发送</w:t>
      </w:r>
      <w:r w:rsidR="00134E6C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线程</w:t>
      </w:r>
      <w:r w:rsidR="0072662D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="0072662D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hutdown</w:t>
      </w:r>
      <w:r w:rsidR="0072662D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退出</w:t>
      </w:r>
      <w:r w:rsidR="001E5C99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时</w:t>
      </w:r>
      <w:r w:rsidR="0072662D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删除</w:t>
      </w:r>
      <w:r w:rsidR="0072662D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Timer</w:t>
      </w:r>
      <w:r w:rsidR="0072662D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345AA0" w:rsidRPr="00E82CFE" w:rsidRDefault="003B2A46" w:rsidP="00437BC8">
      <w:pPr>
        <w:widowControl/>
        <w:shd w:val="clear" w:color="auto" w:fill="FFFFFF"/>
        <w:spacing w:line="360" w:lineRule="auto"/>
        <w:ind w:left="78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createTimmer</w:t>
      </w:r>
      <w:r w:rsidR="00134E6C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创建定时器</w:t>
      </w:r>
      <w:r w:rsidR="00134E6C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="00507448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.detach()</w:t>
      </w:r>
      <w:r w:rsidR="00507448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挂起</w:t>
      </w:r>
      <w:r w:rsidR="00555B61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</w:t>
      </w:r>
      <w:r w:rsidR="00555B61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sigwait</w:t>
      </w:r>
      <w:r w:rsidR="00134E6C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345AA0" w:rsidRPr="00E82CFE" w:rsidRDefault="001D48F1" w:rsidP="00437BC8">
      <w:pPr>
        <w:widowControl/>
        <w:shd w:val="clear" w:color="auto" w:fill="FFFFFF"/>
        <w:spacing w:line="360" w:lineRule="auto"/>
        <w:ind w:left="120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Notify</w:t>
      </w:r>
      <w:r w:rsidR="00457FEE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处理</w:t>
      </w:r>
      <w:r w:rsidR="009D10C7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="00700547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sigwait</w:t>
      </w:r>
      <w:r w:rsidR="00555B61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解除</w:t>
      </w:r>
      <w:r w:rsidR="00C9771C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,</w:t>
      </w:r>
      <w:r w:rsidR="00A41D0E" w:rsidRPr="00E82CFE">
        <w:rPr>
          <w:sz w:val="24"/>
          <w:szCs w:val="24"/>
        </w:rPr>
        <w:t>唤醒所有等待在</w:t>
      </w:r>
      <w:r w:rsidR="00A41D0E" w:rsidRPr="00E82CFE">
        <w:rPr>
          <w:sz w:val="24"/>
          <w:szCs w:val="24"/>
        </w:rPr>
        <w:t>mCondVar</w:t>
      </w:r>
      <w:r w:rsidR="00A41D0E" w:rsidRPr="00E82CFE">
        <w:rPr>
          <w:sz w:val="24"/>
          <w:szCs w:val="24"/>
        </w:rPr>
        <w:t>等待队列上的线程</w:t>
      </w:r>
      <w:r w:rsidR="009D10C7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454ABA" w:rsidRPr="00E82CFE" w:rsidRDefault="00454ABA" w:rsidP="00437BC8">
      <w:pPr>
        <w:widowControl/>
        <w:shd w:val="clear" w:color="auto" w:fill="FFFFFF"/>
        <w:spacing w:line="360" w:lineRule="auto"/>
        <w:ind w:left="84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6E4380">
        <w:rPr>
          <w:rFonts w:ascii="Consolas" w:eastAsia="宋体" w:hAnsi="Consolas" w:cs="宋体"/>
          <w:color w:val="000000"/>
          <w:kern w:val="0"/>
          <w:sz w:val="24"/>
          <w:szCs w:val="24"/>
        </w:rPr>
        <w:t>BlockUntilCallback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当前线程挂起</w:t>
      </w:r>
      <w:r w:rsidR="00A24D3E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="00A24D3E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等待</w:t>
      </w:r>
      <w:r w:rsidR="00A24D3E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Notify</w:t>
      </w:r>
      <w:r w:rsidR="00A24D3E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345AA0" w:rsidRPr="00E82CFE" w:rsidRDefault="008D181E" w:rsidP="00437BC8">
      <w:pPr>
        <w:widowControl/>
        <w:shd w:val="clear" w:color="auto" w:fill="FFFFFF"/>
        <w:spacing w:line="360" w:lineRule="auto"/>
        <w:ind w:left="84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txMain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发送</w:t>
      </w:r>
      <w:r w:rsidR="001E16B3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循环</w:t>
      </w:r>
    </w:p>
    <w:p w:rsidR="00345AA0" w:rsidRPr="00E82CFE" w:rsidRDefault="000A1987" w:rsidP="00437BC8">
      <w:pPr>
        <w:widowControl/>
        <w:shd w:val="clear" w:color="auto" w:fill="FFFFFF"/>
        <w:spacing w:line="360" w:lineRule="auto"/>
        <w:ind w:left="126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CanIf_Transmit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发送</w:t>
      </w:r>
      <w:r w:rsidR="00F435E6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="00F435E6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定时器</w:t>
      </w:r>
      <w:r w:rsidR="00A7374F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到期发送</w:t>
      </w:r>
      <w:r w:rsidR="00F435E6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345AA0" w:rsidRPr="00E82CFE" w:rsidRDefault="007A7D0F" w:rsidP="00437BC8">
      <w:pPr>
        <w:widowControl/>
        <w:shd w:val="clear" w:color="auto" w:fill="FFFFFF"/>
        <w:spacing w:line="360" w:lineRule="auto"/>
        <w:ind w:left="168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getInstance</w:t>
      </w:r>
      <w:r w:rsidR="009D10C7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LinuxCan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中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创建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ocket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并绑定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can</w:t>
      </w:r>
      <w:r w:rsidR="009D10C7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345AA0" w:rsidRPr="00E82CFE" w:rsidRDefault="007A7D0F" w:rsidP="00437BC8">
      <w:pPr>
        <w:widowControl/>
        <w:shd w:val="clear" w:color="auto" w:fill="FFFFFF"/>
        <w:spacing w:line="360" w:lineRule="auto"/>
        <w:ind w:left="210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transmit</w:t>
      </w:r>
    </w:p>
    <w:p w:rsidR="00345AA0" w:rsidRPr="00E82CFE" w:rsidRDefault="001761C3" w:rsidP="00437BC8">
      <w:pPr>
        <w:widowControl/>
        <w:shd w:val="clear" w:color="auto" w:fill="FFFFFF"/>
        <w:spacing w:line="360" w:lineRule="auto"/>
        <w:ind w:left="252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lastRenderedPageBreak/>
        <w:t>Write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="00A41BC5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ocket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发送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330E0E" w:rsidRPr="00E82CFE" w:rsidRDefault="00345AA0" w:rsidP="00437BC8">
      <w:pPr>
        <w:widowControl/>
        <w:shd w:val="clear" w:color="auto" w:fill="FFFFFF"/>
        <w:spacing w:line="360" w:lineRule="auto"/>
        <w:ind w:left="294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帧格式</w:t>
      </w:r>
      <w:r w:rsidR="00DC53BB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Frame</w:t>
      </w:r>
      <w:r w:rsidR="00DC53BB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 xml:space="preserve"> =</w:t>
      </w:r>
      <w:r w:rsidR="00DC53BB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 can_id </w:t>
      </w:r>
      <w:r w:rsidR="00DC53BB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+</w:t>
      </w:r>
      <w:r w:rsidR="00DC53BB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 dlc + data;</w:t>
      </w:r>
    </w:p>
    <w:p w:rsidR="00A51012" w:rsidRPr="00E82CFE" w:rsidRDefault="00330E0E" w:rsidP="00437BC8">
      <w:pPr>
        <w:widowControl/>
        <w:shd w:val="clear" w:color="auto" w:fill="FFFFFF"/>
        <w:spacing w:line="360" w:lineRule="auto"/>
        <w:ind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if </w:t>
      </w:r>
      <w:r w:rsidR="00A51012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rx</w:t>
      </w:r>
    </w:p>
    <w:p w:rsidR="00A51012" w:rsidRPr="00E82CFE" w:rsidRDefault="00FD7E4B" w:rsidP="00437BC8">
      <w:pPr>
        <w:widowControl/>
        <w:shd w:val="clear" w:color="auto" w:fill="FFFFFF"/>
        <w:spacing w:line="360" w:lineRule="auto"/>
        <w:ind w:left="36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channelNum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定义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；</w:t>
      </w:r>
      <w:r w:rsidR="00B6465E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//find</w:t>
      </w:r>
      <w:r w:rsidR="00DC7CBC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遍历</w:t>
      </w:r>
      <w:r w:rsidR="00B6465E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查找</w:t>
      </w:r>
    </w:p>
    <w:p w:rsidR="00A51012" w:rsidRPr="00E82CFE" w:rsidRDefault="00996C0B" w:rsidP="00437BC8">
      <w:pPr>
        <w:widowControl/>
        <w:shd w:val="clear" w:color="auto" w:fill="FFFFFF"/>
        <w:spacing w:line="360" w:lineRule="auto"/>
        <w:ind w:left="36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rxMain</w:t>
      </w:r>
      <w:r w:rsidR="00BF4432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创建</w:t>
      </w:r>
      <w:r w:rsidR="00BF4432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接收</w:t>
      </w:r>
      <w:r w:rsidR="00BF4432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线程</w:t>
      </w:r>
      <w:r w:rsidR="006B2A91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="006B2A91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根据</w:t>
      </w:r>
      <w:r w:rsidR="006B2A91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channel</w:t>
      </w:r>
      <w:r w:rsidR="006B2A91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分别创建</w:t>
      </w:r>
      <w:r w:rsidR="006B2A91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A51012" w:rsidRPr="00E82CFE" w:rsidRDefault="00B16676" w:rsidP="00437BC8">
      <w:pPr>
        <w:widowControl/>
        <w:shd w:val="clear" w:color="auto" w:fill="FFFFFF"/>
        <w:spacing w:line="360" w:lineRule="auto"/>
        <w:ind w:left="78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CanIf_RxIndication</w:t>
      </w:r>
    </w:p>
    <w:p w:rsidR="00A51012" w:rsidRPr="00E82CFE" w:rsidRDefault="007A7D0F" w:rsidP="00437BC8">
      <w:pPr>
        <w:widowControl/>
        <w:shd w:val="clear" w:color="auto" w:fill="FFFFFF"/>
        <w:spacing w:line="360" w:lineRule="auto"/>
        <w:ind w:left="120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getInstance</w:t>
      </w:r>
      <w:r w:rsidR="009D10C7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LinuxCan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中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创建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ocket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并绑定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can</w:t>
      </w:r>
      <w:r w:rsidR="009D10C7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A51012" w:rsidRPr="00E82CFE" w:rsidRDefault="00B16676" w:rsidP="00437BC8">
      <w:pPr>
        <w:widowControl/>
        <w:shd w:val="clear" w:color="auto" w:fill="FFFFFF"/>
        <w:spacing w:line="360" w:lineRule="auto"/>
        <w:ind w:left="162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rxIndication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遍历定义数组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接收报文是否在定义范围内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A51012" w:rsidRPr="00E82CFE" w:rsidRDefault="00AE575B" w:rsidP="00437BC8">
      <w:pPr>
        <w:widowControl/>
        <w:shd w:val="clear" w:color="auto" w:fill="FFFFFF"/>
        <w:spacing w:line="360" w:lineRule="auto"/>
        <w:ind w:left="204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read(socket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接收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)</w:t>
      </w:r>
    </w:p>
    <w:p w:rsidR="00A51012" w:rsidRPr="00E82CFE" w:rsidRDefault="00A43536" w:rsidP="00437BC8">
      <w:pPr>
        <w:widowControl/>
        <w:shd w:val="clear" w:color="auto" w:fill="FFFFFF"/>
        <w:spacing w:line="360" w:lineRule="auto"/>
        <w:ind w:left="246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是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数据接收</w:t>
      </w:r>
    </w:p>
    <w:p w:rsidR="004732C6" w:rsidRPr="00E82CFE" w:rsidRDefault="00A43536" w:rsidP="00437BC8">
      <w:pPr>
        <w:widowControl/>
        <w:shd w:val="clear" w:color="auto" w:fill="FFFFFF"/>
        <w:spacing w:line="360" w:lineRule="auto"/>
        <w:ind w:left="246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否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丢弃</w:t>
      </w:r>
    </w:p>
    <w:p w:rsidR="00277152" w:rsidRPr="00277152" w:rsidRDefault="0045771F" w:rsidP="00437BC8">
      <w:pPr>
        <w:widowControl/>
        <w:shd w:val="clear" w:color="auto" w:fill="FFFFFF"/>
        <w:spacing w:line="360" w:lineRule="auto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}</w:t>
      </w:r>
    </w:p>
    <w:p w:rsidR="00277152" w:rsidRPr="00E82CFE" w:rsidRDefault="00277152" w:rsidP="00437BC8">
      <w:pPr>
        <w:spacing w:line="360" w:lineRule="auto"/>
        <w:rPr>
          <w:sz w:val="24"/>
          <w:szCs w:val="24"/>
        </w:rPr>
      </w:pPr>
    </w:p>
    <w:p w:rsidR="00277152" w:rsidRPr="00E82CFE" w:rsidRDefault="00277152" w:rsidP="00437BC8">
      <w:pPr>
        <w:spacing w:line="360" w:lineRule="auto"/>
        <w:rPr>
          <w:sz w:val="24"/>
          <w:szCs w:val="24"/>
        </w:rPr>
      </w:pPr>
    </w:p>
    <w:p w:rsidR="009077BE" w:rsidRPr="00E82CFE" w:rsidRDefault="009077BE" w:rsidP="00437BC8">
      <w:pPr>
        <w:spacing w:line="360" w:lineRule="auto"/>
        <w:rPr>
          <w:sz w:val="24"/>
          <w:szCs w:val="24"/>
        </w:rPr>
      </w:pPr>
    </w:p>
    <w:p w:rsidR="009077BE" w:rsidRPr="00E82CFE" w:rsidRDefault="00021110" w:rsidP="00437BC8">
      <w:pPr>
        <w:spacing w:line="360" w:lineRule="auto"/>
        <w:rPr>
          <w:b/>
          <w:color w:val="FF0000"/>
          <w:sz w:val="24"/>
          <w:szCs w:val="24"/>
        </w:rPr>
      </w:pPr>
      <w:r w:rsidRPr="00E82CFE">
        <w:rPr>
          <w:b/>
          <w:color w:val="FF0000"/>
          <w:sz w:val="24"/>
          <w:szCs w:val="24"/>
        </w:rPr>
        <w:t>备注</w:t>
      </w:r>
      <w:r w:rsidRPr="00E82CFE">
        <w:rPr>
          <w:rFonts w:hint="eastAsia"/>
          <w:b/>
          <w:color w:val="FF0000"/>
          <w:sz w:val="24"/>
          <w:szCs w:val="24"/>
        </w:rPr>
        <w:t>：</w:t>
      </w:r>
    </w:p>
    <w:p w:rsidR="00021110" w:rsidRPr="00E82CFE" w:rsidRDefault="009D5EE3" w:rsidP="00437BC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sz w:val="24"/>
          <w:szCs w:val="24"/>
        </w:rPr>
        <w:t>.</w:t>
      </w:r>
      <w:r w:rsidR="00021110" w:rsidRPr="00E82CFE">
        <w:rPr>
          <w:sz w:val="24"/>
          <w:szCs w:val="24"/>
        </w:rPr>
        <w:t>detach()</w:t>
      </w:r>
      <w:r w:rsidR="00021110" w:rsidRPr="00E82CFE">
        <w:rPr>
          <w:sz w:val="24"/>
          <w:szCs w:val="24"/>
        </w:rPr>
        <w:t>，主调线程继续运行，被调线程驻留后台运行，主调线程无法再取得该被调线程的控制权</w:t>
      </w:r>
      <w:r w:rsidR="002F1FC1" w:rsidRPr="00E82CFE">
        <w:rPr>
          <w:rFonts w:hint="eastAsia"/>
          <w:sz w:val="24"/>
          <w:szCs w:val="24"/>
        </w:rPr>
        <w:t>;</w:t>
      </w:r>
    </w:p>
    <w:p w:rsidR="00C346E0" w:rsidRPr="00E82CFE" w:rsidRDefault="00C346E0" w:rsidP="00437BC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sz w:val="24"/>
          <w:szCs w:val="24"/>
        </w:rPr>
        <w:t>join()</w:t>
      </w:r>
      <w:r w:rsidRPr="00E82CFE">
        <w:rPr>
          <w:sz w:val="24"/>
          <w:szCs w:val="24"/>
        </w:rPr>
        <w:t>，主调线程</w:t>
      </w:r>
      <w:r w:rsidRPr="00E82CFE">
        <w:rPr>
          <w:sz w:val="24"/>
          <w:szCs w:val="24"/>
        </w:rPr>
        <w:t>(main</w:t>
      </w:r>
      <w:r w:rsidRPr="00E82CFE">
        <w:rPr>
          <w:sz w:val="24"/>
          <w:szCs w:val="24"/>
        </w:rPr>
        <w:t>函数里有一个主调线程</w:t>
      </w:r>
      <w:r w:rsidRPr="00E82CFE">
        <w:rPr>
          <w:sz w:val="24"/>
          <w:szCs w:val="24"/>
        </w:rPr>
        <w:t>)</w:t>
      </w:r>
      <w:r w:rsidRPr="00E82CFE">
        <w:rPr>
          <w:sz w:val="24"/>
          <w:szCs w:val="24"/>
        </w:rPr>
        <w:t>阻塞，等待被调线程终止，然后主调线程回收被调线程资源，并继续运行；上面这段话的意思就是，使用</w:t>
      </w:r>
      <w:r w:rsidRPr="00E82CFE">
        <w:rPr>
          <w:sz w:val="24"/>
          <w:szCs w:val="24"/>
        </w:rPr>
        <w:t>join(),</w:t>
      </w:r>
      <w:r w:rsidRPr="00E82CFE">
        <w:rPr>
          <w:sz w:val="24"/>
          <w:szCs w:val="24"/>
        </w:rPr>
        <w:t>线程运行完</w:t>
      </w:r>
      <w:r w:rsidRPr="00E82CFE">
        <w:rPr>
          <w:sz w:val="24"/>
          <w:szCs w:val="24"/>
        </w:rPr>
        <w:t>,main</w:t>
      </w:r>
      <w:r w:rsidRPr="00E82CFE">
        <w:rPr>
          <w:sz w:val="24"/>
          <w:szCs w:val="24"/>
        </w:rPr>
        <w:t>函数才能结束。</w:t>
      </w:r>
    </w:p>
    <w:p w:rsidR="00A34701" w:rsidRPr="00E82CFE" w:rsidRDefault="00A34701" w:rsidP="00437BC8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txThr</w:t>
      </w:r>
      <w:r w:rsidRPr="00E82CFE">
        <w:rPr>
          <w:sz w:val="24"/>
          <w:szCs w:val="24"/>
        </w:rPr>
        <w:t>ead</w:t>
      </w:r>
      <w:r w:rsidRPr="00E82CFE">
        <w:rPr>
          <w:sz w:val="24"/>
          <w:szCs w:val="24"/>
        </w:rPr>
        <w:t>和</w:t>
      </w:r>
      <w:r w:rsidRPr="00E82CFE">
        <w:rPr>
          <w:sz w:val="24"/>
          <w:szCs w:val="24"/>
        </w:rPr>
        <w:t>rxThread</w:t>
      </w:r>
      <w:r w:rsidRPr="00E82CFE">
        <w:rPr>
          <w:sz w:val="24"/>
          <w:szCs w:val="24"/>
        </w:rPr>
        <w:t>线程在</w:t>
      </w:r>
      <w:r w:rsidRPr="00E82CFE">
        <w:rPr>
          <w:sz w:val="24"/>
          <w:szCs w:val="24"/>
        </w:rPr>
        <w:t>end</w:t>
      </w:r>
      <w:r w:rsidRPr="00E82CFE">
        <w:rPr>
          <w:sz w:val="24"/>
          <w:szCs w:val="24"/>
        </w:rPr>
        <w:t>时调用</w:t>
      </w:r>
      <w:r w:rsidR="003D4A82" w:rsidRPr="00E82CFE">
        <w:rPr>
          <w:sz w:val="24"/>
          <w:szCs w:val="24"/>
        </w:rPr>
        <w:t>了</w:t>
      </w:r>
      <w:r w:rsidRPr="00E82CFE">
        <w:rPr>
          <w:sz w:val="24"/>
          <w:szCs w:val="24"/>
        </w:rPr>
        <w:t>join</w:t>
      </w:r>
      <w:r w:rsidRPr="00E82CFE">
        <w:rPr>
          <w:rFonts w:hint="eastAsia"/>
          <w:sz w:val="24"/>
          <w:szCs w:val="24"/>
        </w:rPr>
        <w:t>；</w:t>
      </w:r>
    </w:p>
    <w:p w:rsidR="00BB6A61" w:rsidRPr="00E82CFE" w:rsidRDefault="00FD1F00" w:rsidP="00437BC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sz w:val="24"/>
          <w:szCs w:val="24"/>
        </w:rPr>
        <w:t>createTimmer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上位机默认为</w:t>
      </w:r>
      <w:r w:rsidRPr="00E82CFE">
        <w:rPr>
          <w:rFonts w:hint="eastAsia"/>
          <w:sz w:val="24"/>
          <w:szCs w:val="24"/>
        </w:rPr>
        <w:t>0</w:t>
      </w:r>
      <w:r w:rsidRPr="00E82CFE">
        <w:rPr>
          <w:rFonts w:hint="eastAsia"/>
          <w:sz w:val="24"/>
          <w:szCs w:val="24"/>
        </w:rPr>
        <w:t>（</w:t>
      </w:r>
      <w:r w:rsidRPr="00E82CFE">
        <w:rPr>
          <w:rFonts w:hint="eastAsia"/>
          <w:sz w:val="24"/>
          <w:szCs w:val="24"/>
        </w:rPr>
        <w:t>10ms</w:t>
      </w:r>
      <w:r w:rsidRPr="00E82CFE">
        <w:rPr>
          <w:rFonts w:hint="eastAsia"/>
          <w:sz w:val="24"/>
          <w:szCs w:val="24"/>
        </w:rPr>
        <w:t>）</w:t>
      </w:r>
      <w:r w:rsidR="006C5DA8" w:rsidRPr="00E82CFE">
        <w:rPr>
          <w:rFonts w:hint="eastAsia"/>
          <w:sz w:val="24"/>
          <w:szCs w:val="24"/>
        </w:rPr>
        <w:t>，</w:t>
      </w:r>
      <w:r w:rsidR="007135DB" w:rsidRPr="00E82CFE">
        <w:rPr>
          <w:rFonts w:hint="eastAsia"/>
          <w:sz w:val="24"/>
          <w:szCs w:val="24"/>
        </w:rPr>
        <w:t>上位机</w:t>
      </w:r>
      <w:r w:rsidR="008001DE" w:rsidRPr="00E82CFE">
        <w:rPr>
          <w:rFonts w:hint="eastAsia"/>
          <w:sz w:val="24"/>
          <w:szCs w:val="24"/>
        </w:rPr>
        <w:t>还需</w:t>
      </w:r>
      <w:r w:rsidR="006C5DA8" w:rsidRPr="00E82CFE">
        <w:rPr>
          <w:rFonts w:hint="eastAsia"/>
          <w:sz w:val="24"/>
          <w:szCs w:val="24"/>
        </w:rPr>
        <w:t>配置定时器偏移；</w:t>
      </w:r>
    </w:p>
    <w:p w:rsidR="00C65E4E" w:rsidRPr="00E82CFE" w:rsidRDefault="00C65E4E" w:rsidP="00437BC8">
      <w:pPr>
        <w:pStyle w:val="a5"/>
        <w:widowControl/>
        <w:shd w:val="clear" w:color="auto" w:fill="FFFFFF"/>
        <w:spacing w:line="360" w:lineRule="auto"/>
        <w:ind w:left="360" w:firstLineChars="0" w:firstLine="0"/>
        <w:jc w:val="left"/>
        <w:rPr>
          <w:sz w:val="24"/>
          <w:szCs w:val="24"/>
        </w:rPr>
      </w:pPr>
      <w:r w:rsidRPr="00E82CFE">
        <w:rPr>
          <w:sz w:val="24"/>
          <w:szCs w:val="24"/>
        </w:rPr>
        <w:t>sigwait</w:t>
      </w:r>
      <w:r w:rsidRPr="00E82CFE">
        <w:rPr>
          <w:sz w:val="24"/>
          <w:szCs w:val="24"/>
        </w:rPr>
        <w:t>，它提供了一种等待信号的到来，以串行的方式从信号队列中取出信号进行处理的机制</w:t>
      </w:r>
    </w:p>
    <w:p w:rsidR="00B1505A" w:rsidRPr="00E82CFE" w:rsidRDefault="00B1505A" w:rsidP="00437BC8">
      <w:pPr>
        <w:pStyle w:val="a5"/>
        <w:widowControl/>
        <w:shd w:val="clear" w:color="auto" w:fill="FFFFFF"/>
        <w:spacing w:line="360" w:lineRule="auto"/>
        <w:ind w:left="360" w:firstLineChars="0" w:firstLine="0"/>
        <w:jc w:val="left"/>
        <w:rPr>
          <w:sz w:val="24"/>
          <w:szCs w:val="24"/>
        </w:rPr>
      </w:pPr>
      <w:r w:rsidRPr="00E82CFE">
        <w:rPr>
          <w:sz w:val="24"/>
          <w:szCs w:val="24"/>
        </w:rPr>
        <w:tab/>
      </w:r>
      <w:r w:rsidRPr="00E82CFE">
        <w:rPr>
          <w:sz w:val="24"/>
          <w:szCs w:val="24"/>
        </w:rPr>
        <w:tab/>
      </w:r>
      <w:r w:rsidRPr="00E82CFE">
        <w:rPr>
          <w:sz w:val="24"/>
          <w:szCs w:val="24"/>
        </w:rPr>
        <w:tab/>
      </w:r>
      <w:r w:rsidR="00465A16" w:rsidRPr="00E82CFE">
        <w:rPr>
          <w:sz w:val="24"/>
          <w:szCs w:val="24"/>
          <w:highlight w:val="yellow"/>
        </w:rPr>
        <w:t>定时器到期</w:t>
      </w:r>
      <w:r w:rsidR="00465A16" w:rsidRPr="00E82CFE">
        <w:rPr>
          <w:rFonts w:hint="eastAsia"/>
          <w:sz w:val="24"/>
          <w:szCs w:val="24"/>
          <w:highlight w:val="yellow"/>
        </w:rPr>
        <w:t>，</w:t>
      </w:r>
      <w:r w:rsidR="00465A16" w:rsidRPr="00E82CFE">
        <w:rPr>
          <w:sz w:val="24"/>
          <w:szCs w:val="24"/>
          <w:highlight w:val="yellow"/>
        </w:rPr>
        <w:t>系统会自动发送对应信号解锁</w:t>
      </w:r>
      <w:r w:rsidR="00465A16" w:rsidRPr="00E82CFE">
        <w:rPr>
          <w:sz w:val="24"/>
          <w:szCs w:val="24"/>
          <w:highlight w:val="yellow"/>
        </w:rPr>
        <w:t>sigwait</w:t>
      </w:r>
      <w:r w:rsidRPr="00E82CFE">
        <w:rPr>
          <w:rFonts w:hint="eastAsia"/>
          <w:sz w:val="24"/>
          <w:szCs w:val="24"/>
          <w:highlight w:val="yellow"/>
        </w:rPr>
        <w:t>；</w:t>
      </w:r>
    </w:p>
    <w:p w:rsidR="006C032A" w:rsidRPr="006C032A" w:rsidRDefault="006C032A" w:rsidP="00437BC8">
      <w:pPr>
        <w:widowControl/>
        <w:spacing w:line="360" w:lineRule="auto"/>
        <w:ind w:left="36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6C032A">
        <w:rPr>
          <w:rFonts w:ascii="宋体" w:eastAsia="宋体" w:hAnsi="宋体" w:cs="宋体"/>
          <w:kern w:val="0"/>
          <w:sz w:val="24"/>
          <w:szCs w:val="24"/>
        </w:rPr>
        <w:t>sigwait（&amp;set， signo）监听信号集set中所包含的信号，并将其存在signo中。注意：sigwait函数所监听的信号在之前必须被阻塞。</w:t>
      </w:r>
    </w:p>
    <w:p w:rsidR="006C032A" w:rsidRPr="006C032A" w:rsidRDefault="006C032A" w:rsidP="00437BC8">
      <w:pPr>
        <w:widowControl/>
        <w:spacing w:line="360" w:lineRule="auto"/>
        <w:ind w:left="36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6C032A">
        <w:rPr>
          <w:rFonts w:ascii="宋体" w:eastAsia="宋体" w:hAnsi="宋体" w:cs="宋体"/>
          <w:kern w:val="0"/>
          <w:sz w:val="24"/>
          <w:szCs w:val="24"/>
        </w:rPr>
        <w:t>sigwait函数将阻塞调用他的线程，直到收到它所监听的信号发生了，然后sigwait将其从未决队列中取出（因为被阻塞了，所以肯定是未决了），但是有一点需要注意的是：它从未决队列取出之后，并不影响那个被取出的信号原来被阻塞的状态。</w:t>
      </w:r>
    </w:p>
    <w:p w:rsidR="00C65E4E" w:rsidRPr="00E82CFE" w:rsidRDefault="00C65E4E" w:rsidP="00437BC8">
      <w:pPr>
        <w:spacing w:line="360" w:lineRule="auto"/>
        <w:rPr>
          <w:sz w:val="24"/>
          <w:szCs w:val="24"/>
        </w:rPr>
      </w:pPr>
    </w:p>
    <w:p w:rsidR="00875EB1" w:rsidRPr="00E82CFE" w:rsidRDefault="00875EB1" w:rsidP="00437BC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sz w:val="24"/>
          <w:szCs w:val="24"/>
        </w:rPr>
        <w:t>wait</w:t>
      </w:r>
      <w:r w:rsidRPr="00E82CFE">
        <w:rPr>
          <w:sz w:val="24"/>
          <w:szCs w:val="24"/>
        </w:rPr>
        <w:t>方法将当前线程挂起在</w:t>
      </w:r>
      <w:r w:rsidRPr="00E82CFE">
        <w:rPr>
          <w:sz w:val="24"/>
          <w:szCs w:val="24"/>
        </w:rPr>
        <w:t>mCondVar</w:t>
      </w:r>
      <w:r w:rsidRPr="00E82CFE">
        <w:rPr>
          <w:sz w:val="24"/>
          <w:szCs w:val="24"/>
        </w:rPr>
        <w:t>等待队列上</w:t>
      </w:r>
      <w:r w:rsidR="00D96436" w:rsidRPr="00E82CFE">
        <w:rPr>
          <w:rFonts w:hint="eastAsia"/>
          <w:sz w:val="24"/>
          <w:szCs w:val="24"/>
        </w:rPr>
        <w:t>；</w:t>
      </w:r>
    </w:p>
    <w:p w:rsidR="00BB6A61" w:rsidRPr="00E82CFE" w:rsidRDefault="00BB6A61" w:rsidP="00437BC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sz w:val="24"/>
          <w:szCs w:val="24"/>
        </w:rPr>
        <w:t>Notify</w:t>
      </w:r>
      <w:r w:rsidRPr="00E82CFE">
        <w:rPr>
          <w:sz w:val="24"/>
          <w:szCs w:val="24"/>
        </w:rPr>
        <w:t>唤醒所有等待线程</w:t>
      </w:r>
      <w:r w:rsidR="00B846D4" w:rsidRPr="00E82CFE">
        <w:rPr>
          <w:rFonts w:hint="eastAsia"/>
          <w:sz w:val="24"/>
          <w:szCs w:val="24"/>
        </w:rPr>
        <w:t>(</w:t>
      </w:r>
      <w:r w:rsidR="00B846D4" w:rsidRPr="00E82CFE">
        <w:rPr>
          <w:sz w:val="24"/>
          <w:szCs w:val="24"/>
        </w:rPr>
        <w:t>notify_all()</w:t>
      </w:r>
      <w:r w:rsidR="00B846D4" w:rsidRPr="00E82CFE">
        <w:rPr>
          <w:sz w:val="24"/>
          <w:szCs w:val="24"/>
        </w:rPr>
        <w:t>方法用于唤醒所有等待在</w:t>
      </w:r>
      <w:r w:rsidR="00B846D4" w:rsidRPr="00E82CFE">
        <w:rPr>
          <w:sz w:val="24"/>
          <w:szCs w:val="24"/>
        </w:rPr>
        <w:t>mCondVar</w:t>
      </w:r>
      <w:r w:rsidR="00B846D4" w:rsidRPr="00E82CFE">
        <w:rPr>
          <w:sz w:val="24"/>
          <w:szCs w:val="24"/>
        </w:rPr>
        <w:t>等待队列上的线程</w:t>
      </w:r>
      <w:r w:rsidR="00B846D4" w:rsidRPr="00E82CFE">
        <w:rPr>
          <w:rFonts w:hint="eastAsia"/>
          <w:sz w:val="24"/>
          <w:szCs w:val="24"/>
        </w:rPr>
        <w:t>)</w:t>
      </w:r>
      <w:r w:rsidRPr="00E82CFE">
        <w:rPr>
          <w:rFonts w:hint="eastAsia"/>
          <w:sz w:val="24"/>
          <w:szCs w:val="24"/>
        </w:rPr>
        <w:t>；</w:t>
      </w:r>
    </w:p>
    <w:p w:rsidR="00C729D6" w:rsidRPr="00E82CFE" w:rsidRDefault="00C729D6" w:rsidP="00437BC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std::move()</w:t>
      </w:r>
      <w:r w:rsidRPr="00E82CFE">
        <w:rPr>
          <w:rFonts w:hint="eastAsia"/>
          <w:sz w:val="24"/>
          <w:szCs w:val="24"/>
        </w:rPr>
        <w:t>就是将左值转换为对应的右值引用类型，且调用后销毁</w:t>
      </w:r>
      <w:r w:rsidR="006304FE" w:rsidRPr="00E82CFE">
        <w:rPr>
          <w:rFonts w:hint="eastAsia"/>
          <w:sz w:val="24"/>
          <w:szCs w:val="24"/>
        </w:rPr>
        <w:t>；</w:t>
      </w:r>
    </w:p>
    <w:p w:rsidR="00340231" w:rsidRPr="00E82CFE" w:rsidRDefault="006304FE" w:rsidP="00437BC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sz w:val="24"/>
          <w:szCs w:val="24"/>
        </w:rPr>
        <w:t>BlockUntilCallback</w:t>
      </w:r>
      <w:r w:rsidRPr="00E82CFE">
        <w:rPr>
          <w:sz w:val="24"/>
          <w:szCs w:val="24"/>
        </w:rPr>
        <w:t>函数原理</w:t>
      </w:r>
      <w:r w:rsidRPr="00E82CFE">
        <w:rPr>
          <w:rFonts w:hint="eastAsia"/>
          <w:sz w:val="24"/>
          <w:szCs w:val="24"/>
        </w:rPr>
        <w:t>？？？</w:t>
      </w:r>
    </w:p>
    <w:p w:rsidR="00340231" w:rsidRPr="00E82CFE" w:rsidRDefault="00340231" w:rsidP="00437BC8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把</w:t>
      </w:r>
      <w:r w:rsidRPr="00E82CFE">
        <w:rPr>
          <w:sz w:val="24"/>
          <w:szCs w:val="24"/>
        </w:rPr>
        <w:t>cyclicLock</w:t>
      </w:r>
      <w:r w:rsidRPr="00E82CFE">
        <w:rPr>
          <w:sz w:val="24"/>
          <w:szCs w:val="24"/>
        </w:rPr>
        <w:t>挂起在</w:t>
      </w:r>
      <w:r w:rsidRPr="00E82CFE">
        <w:rPr>
          <w:sz w:val="24"/>
          <w:szCs w:val="24"/>
        </w:rPr>
        <w:t>mCondVar</w:t>
      </w:r>
      <w:r w:rsidRPr="00E82CFE">
        <w:rPr>
          <w:sz w:val="24"/>
          <w:szCs w:val="24"/>
        </w:rPr>
        <w:t>等待队列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等待</w:t>
      </w:r>
      <w:r w:rsidRPr="00E82CFE">
        <w:rPr>
          <w:sz w:val="24"/>
          <w:szCs w:val="24"/>
        </w:rPr>
        <w:t>Notify</w:t>
      </w:r>
      <w:r w:rsidRPr="00E82CFE">
        <w:rPr>
          <w:sz w:val="24"/>
          <w:szCs w:val="24"/>
        </w:rPr>
        <w:t>唤醒</w:t>
      </w:r>
      <w:r w:rsidRPr="00E82CFE">
        <w:rPr>
          <w:rFonts w:hint="eastAsia"/>
          <w:sz w:val="24"/>
          <w:szCs w:val="24"/>
        </w:rPr>
        <w:t>；</w:t>
      </w:r>
    </w:p>
    <w:p w:rsidR="00340231" w:rsidRPr="00E82CFE" w:rsidRDefault="00340231" w:rsidP="00437BC8">
      <w:pPr>
        <w:pStyle w:val="a5"/>
        <w:spacing w:line="360" w:lineRule="auto"/>
        <w:ind w:left="360" w:firstLineChars="0" w:firstLine="0"/>
        <w:rPr>
          <w:sz w:val="24"/>
          <w:szCs w:val="24"/>
        </w:rPr>
      </w:pPr>
    </w:p>
    <w:p w:rsidR="0015735B" w:rsidRPr="00E82CFE" w:rsidRDefault="0015735B" w:rsidP="00437BC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sz w:val="24"/>
          <w:szCs w:val="24"/>
        </w:rPr>
        <w:t>find(channelArray.begin(), channelArray.end(), channelNum)</w:t>
      </w:r>
    </w:p>
    <w:p w:rsidR="0015735B" w:rsidRPr="00E82CFE" w:rsidRDefault="0015735B" w:rsidP="00437BC8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从头到尾遍历</w:t>
      </w:r>
      <w:r w:rsidRPr="00E82CFE">
        <w:rPr>
          <w:sz w:val="24"/>
          <w:szCs w:val="24"/>
        </w:rPr>
        <w:t>channelNum</w:t>
      </w:r>
      <w:r w:rsidRPr="00E82CFE">
        <w:rPr>
          <w:rFonts w:hint="eastAsia"/>
          <w:sz w:val="24"/>
          <w:szCs w:val="24"/>
        </w:rPr>
        <w:t>；</w:t>
      </w:r>
    </w:p>
    <w:p w:rsidR="006304FE" w:rsidRPr="00E82CFE" w:rsidRDefault="006304FE" w:rsidP="00437BC8">
      <w:pPr>
        <w:pStyle w:val="a5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</w:p>
    <w:p w:rsidR="009077BE" w:rsidRPr="00E82CFE" w:rsidRDefault="009077BE" w:rsidP="00437BC8">
      <w:pPr>
        <w:spacing w:line="360" w:lineRule="auto"/>
        <w:rPr>
          <w:sz w:val="24"/>
          <w:szCs w:val="24"/>
        </w:rPr>
      </w:pPr>
    </w:p>
    <w:p w:rsidR="009077BE" w:rsidRPr="00E82CFE" w:rsidRDefault="009077BE" w:rsidP="00437BC8">
      <w:pPr>
        <w:spacing w:line="360" w:lineRule="auto"/>
        <w:rPr>
          <w:sz w:val="24"/>
          <w:szCs w:val="24"/>
        </w:rPr>
      </w:pPr>
    </w:p>
    <w:p w:rsidR="009077BE" w:rsidRPr="00E82CFE" w:rsidRDefault="00884727" w:rsidP="00437BC8">
      <w:pPr>
        <w:pStyle w:val="a5"/>
        <w:numPr>
          <w:ilvl w:val="0"/>
          <w:numId w:val="7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36" w:name="_Toc54854650"/>
      <w:r>
        <w:rPr>
          <w:sz w:val="24"/>
          <w:szCs w:val="24"/>
        </w:rPr>
        <w:t>上位机</w:t>
      </w:r>
      <w:r w:rsidR="009077BE" w:rsidRPr="00E82CFE">
        <w:rPr>
          <w:sz w:val="24"/>
          <w:szCs w:val="24"/>
        </w:rPr>
        <w:t>生成</w:t>
      </w:r>
      <w:bookmarkEnd w:id="36"/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</w:p>
    <w:p w:rsidR="00DE421E" w:rsidRPr="00E82CFE" w:rsidRDefault="00DE421E" w:rsidP="00437BC8">
      <w:pPr>
        <w:widowControl/>
        <w:spacing w:line="360" w:lineRule="auto"/>
        <w:jc w:val="left"/>
        <w:rPr>
          <w:b/>
          <w:sz w:val="24"/>
          <w:szCs w:val="24"/>
        </w:rPr>
      </w:pPr>
    </w:p>
    <w:p w:rsidR="00753C12" w:rsidRDefault="00753C12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704F9A" w:rsidRPr="00E82CFE" w:rsidRDefault="00B63004" w:rsidP="00437BC8">
      <w:pPr>
        <w:pStyle w:val="a5"/>
        <w:numPr>
          <w:ilvl w:val="0"/>
          <w:numId w:val="5"/>
        </w:numPr>
        <w:spacing w:line="360" w:lineRule="auto"/>
        <w:ind w:firstLineChars="0"/>
        <w:jc w:val="left"/>
        <w:outlineLvl w:val="0"/>
        <w:rPr>
          <w:b/>
          <w:sz w:val="24"/>
          <w:szCs w:val="24"/>
        </w:rPr>
      </w:pPr>
      <w:bookmarkStart w:id="37" w:name="_Toc54854651"/>
      <w:r w:rsidRPr="00E82CFE">
        <w:rPr>
          <w:b/>
          <w:sz w:val="24"/>
          <w:szCs w:val="24"/>
        </w:rPr>
        <w:lastRenderedPageBreak/>
        <w:t>S2S</w:t>
      </w:r>
      <w:r w:rsidRPr="00E82CFE">
        <w:rPr>
          <w:b/>
          <w:sz w:val="24"/>
          <w:szCs w:val="24"/>
        </w:rPr>
        <w:t>模块代码</w:t>
      </w:r>
      <w:bookmarkEnd w:id="37"/>
    </w:p>
    <w:p w:rsidR="00704F9A" w:rsidRPr="00E82CFE" w:rsidRDefault="001B6811" w:rsidP="00437BC8">
      <w:pPr>
        <w:pStyle w:val="a5"/>
        <w:numPr>
          <w:ilvl w:val="0"/>
          <w:numId w:val="9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38" w:name="_Toc54854652"/>
      <w:r>
        <w:rPr>
          <w:rFonts w:hint="eastAsia"/>
          <w:sz w:val="24"/>
          <w:szCs w:val="24"/>
        </w:rPr>
        <w:t>手写</w:t>
      </w:r>
      <w:r w:rsidRPr="00E82CFE">
        <w:rPr>
          <w:rFonts w:hint="eastAsia"/>
          <w:sz w:val="24"/>
          <w:szCs w:val="24"/>
        </w:rPr>
        <w:t>代码</w:t>
      </w:r>
      <w:bookmarkEnd w:id="38"/>
    </w:p>
    <w:p w:rsidR="00BE3531" w:rsidRPr="00E82CFE" w:rsidRDefault="002C64B9" w:rsidP="002C64B9">
      <w:pPr>
        <w:spacing w:line="360" w:lineRule="auto"/>
        <w:jc w:val="center"/>
        <w:rPr>
          <w:sz w:val="24"/>
          <w:szCs w:val="24"/>
        </w:rPr>
      </w:pPr>
      <w:r>
        <w:object w:dxaOrig="7830" w:dyaOrig="9840">
          <v:shape id="_x0000_i1026" type="#_x0000_t75" style="width:390.85pt;height:491.85pt" o:ole="">
            <v:imagedata r:id="rId99" o:title=""/>
          </v:shape>
          <o:OLEObject Type="Embed" ProgID="Visio.Drawing.15" ShapeID="_x0000_i1026" DrawAspect="Content" ObjectID="_1675837180" r:id="rId100"/>
        </w:object>
      </w:r>
    </w:p>
    <w:p w:rsidR="00D75C56" w:rsidRPr="00E82CFE" w:rsidRDefault="00D75C56" w:rsidP="00437BC8">
      <w:pPr>
        <w:widowControl/>
        <w:shd w:val="clear" w:color="auto" w:fill="FFFFFF"/>
        <w:spacing w:line="360" w:lineRule="auto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D75C56">
        <w:rPr>
          <w:rFonts w:ascii="Consolas" w:eastAsia="宋体" w:hAnsi="Consolas" w:cs="宋体"/>
          <w:color w:val="0000FF"/>
          <w:kern w:val="0"/>
          <w:sz w:val="24"/>
          <w:szCs w:val="24"/>
        </w:rPr>
        <w:t>int</w:t>
      </w:r>
      <w:r w:rsidRPr="00D75C56">
        <w:rPr>
          <w:rFonts w:ascii="Consolas" w:eastAsia="宋体" w:hAnsi="Consolas" w:cs="宋体"/>
          <w:color w:val="000000"/>
          <w:kern w:val="0"/>
          <w:sz w:val="24"/>
          <w:szCs w:val="24"/>
        </w:rPr>
        <w:t> main(</w:t>
      </w:r>
      <w:r w:rsidRPr="00D75C56">
        <w:rPr>
          <w:rFonts w:ascii="Consolas" w:eastAsia="宋体" w:hAnsi="Consolas" w:cs="宋体"/>
          <w:color w:val="0000FF"/>
          <w:kern w:val="0"/>
          <w:sz w:val="24"/>
          <w:szCs w:val="24"/>
        </w:rPr>
        <w:t>int</w:t>
      </w:r>
      <w:r w:rsidRPr="00D75C56">
        <w:rPr>
          <w:rFonts w:ascii="Consolas" w:eastAsia="宋体" w:hAnsi="Consolas" w:cs="宋体"/>
          <w:color w:val="000000"/>
          <w:kern w:val="0"/>
          <w:sz w:val="24"/>
          <w:szCs w:val="24"/>
        </w:rPr>
        <w:t> argc, </w:t>
      </w:r>
      <w:r w:rsidRPr="00D75C56">
        <w:rPr>
          <w:rFonts w:ascii="Consolas" w:eastAsia="宋体" w:hAnsi="Consolas" w:cs="宋体"/>
          <w:color w:val="0000FF"/>
          <w:kern w:val="0"/>
          <w:sz w:val="24"/>
          <w:szCs w:val="24"/>
        </w:rPr>
        <w:t>char*</w:t>
      </w:r>
      <w:r w:rsidRPr="00D75C56">
        <w:rPr>
          <w:rFonts w:ascii="Consolas" w:eastAsia="宋体" w:hAnsi="Consolas" w:cs="宋体"/>
          <w:color w:val="000000"/>
          <w:kern w:val="0"/>
          <w:sz w:val="24"/>
          <w:szCs w:val="24"/>
        </w:rPr>
        <w:t> argv[])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{</w:t>
      </w:r>
    </w:p>
    <w:p w:rsidR="00C6277A" w:rsidRPr="00E82CFE" w:rsidRDefault="00631E9E" w:rsidP="00437BC8">
      <w:pPr>
        <w:widowControl/>
        <w:shd w:val="clear" w:color="auto" w:fill="FFFFFF"/>
        <w:spacing w:line="360" w:lineRule="auto"/>
        <w:ind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hutdownHandler</w:t>
      </w:r>
      <w:r w:rsidR="009E7FBD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定义</w:t>
      </w:r>
      <w:r w:rsidR="009E7FBD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hutdown</w:t>
      </w:r>
      <w:r w:rsidR="009E7FBD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退出函数</w:t>
      </w:r>
    </w:p>
    <w:p w:rsidR="008069E2" w:rsidRPr="008069E2" w:rsidRDefault="008069E2" w:rsidP="00437BC8">
      <w:pPr>
        <w:widowControl/>
        <w:shd w:val="clear" w:color="auto" w:fill="FFFFFF"/>
        <w:spacing w:line="360" w:lineRule="auto"/>
        <w:ind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I</w:t>
      </w:r>
      <w:r w:rsidRPr="008069E2">
        <w:rPr>
          <w:rFonts w:ascii="Consolas" w:eastAsia="宋体" w:hAnsi="Consolas" w:cs="宋体"/>
          <w:color w:val="000000"/>
          <w:kern w:val="0"/>
          <w:sz w:val="24"/>
          <w:szCs w:val="24"/>
        </w:rPr>
        <w:t>nstanc</w:t>
      </w:r>
      <w:r w:rsidR="00F72F60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e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获取实例</w:t>
      </w:r>
      <w:r w:rsidR="00053063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 xml:space="preserve"> </w:t>
      </w:r>
    </w:p>
    <w:p w:rsidR="00ED281B" w:rsidRPr="00E82CFE" w:rsidRDefault="005F41D0" w:rsidP="00437BC8">
      <w:pPr>
        <w:widowControl/>
        <w:shd w:val="clear" w:color="auto" w:fill="FFFFFF"/>
        <w:spacing w:line="360" w:lineRule="auto"/>
        <w:ind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5F41D0">
        <w:rPr>
          <w:rFonts w:ascii="Consolas" w:eastAsia="宋体" w:hAnsi="Consolas" w:cs="宋体"/>
          <w:color w:val="000000"/>
          <w:kern w:val="0"/>
          <w:sz w:val="24"/>
          <w:szCs w:val="24"/>
        </w:rPr>
        <w:t>Startup</w:t>
      </w:r>
    </w:p>
    <w:p w:rsidR="00F811B0" w:rsidRPr="00E82CFE" w:rsidRDefault="00ED281B" w:rsidP="009D3B0C">
      <w:pPr>
        <w:widowControl/>
        <w:shd w:val="clear" w:color="auto" w:fill="FFFFFF"/>
        <w:spacing w:line="360" w:lineRule="auto"/>
        <w:ind w:left="42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D281B">
        <w:rPr>
          <w:rFonts w:ascii="Consolas" w:eastAsia="宋体" w:hAnsi="Consolas" w:cs="宋体"/>
          <w:color w:val="000000"/>
          <w:kern w:val="0"/>
          <w:sz w:val="24"/>
          <w:szCs w:val="24"/>
        </w:rPr>
        <w:t>comEntry()-&gt;init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 </w:t>
      </w:r>
      <w:r w:rsidR="009C35C0">
        <w:rPr>
          <w:rFonts w:ascii="Consolas" w:eastAsia="宋体" w:hAnsi="Consolas" w:cs="宋体"/>
          <w:color w:val="000000"/>
          <w:kern w:val="0"/>
          <w:sz w:val="24"/>
          <w:szCs w:val="24"/>
        </w:rPr>
        <w:t>CAN</w:t>
      </w:r>
      <w:r w:rsidR="000100CB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初始化</w:t>
      </w:r>
    </w:p>
    <w:p w:rsidR="00070847" w:rsidRPr="00E82CFE" w:rsidRDefault="00070847" w:rsidP="00437BC8">
      <w:pPr>
        <w:widowControl/>
        <w:shd w:val="clear" w:color="auto" w:fill="FFFFFF"/>
        <w:spacing w:line="360" w:lineRule="auto"/>
        <w:ind w:left="84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aPduCoordinator-&gt;Init()</w:t>
      </w:r>
      <w:r w:rsidR="00D83785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D83785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初始化服务调用和</w:t>
      </w:r>
      <w:r w:rsidR="00D83785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pduconfig</w:t>
      </w:r>
      <w:r w:rsidR="00D83785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配置</w:t>
      </w:r>
    </w:p>
    <w:p w:rsidR="00D83785" w:rsidRPr="00E82CFE" w:rsidRDefault="00D83785" w:rsidP="00437BC8">
      <w:pPr>
        <w:widowControl/>
        <w:shd w:val="clear" w:color="auto" w:fill="FFFFFF"/>
        <w:spacing w:line="360" w:lineRule="auto"/>
        <w:ind w:left="126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offerService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服务提供</w:t>
      </w:r>
    </w:p>
    <w:p w:rsidR="005F08CE" w:rsidRPr="00E82CFE" w:rsidRDefault="00D83785" w:rsidP="00437BC8">
      <w:pPr>
        <w:widowControl/>
        <w:shd w:val="clear" w:color="auto" w:fill="FFFFFF"/>
        <w:spacing w:line="360" w:lineRule="auto"/>
        <w:ind w:left="126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lastRenderedPageBreak/>
        <w:t>startFindService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发现服务</w:t>
      </w:r>
    </w:p>
    <w:p w:rsidR="00D83785" w:rsidRPr="00E82CFE" w:rsidRDefault="00D83785" w:rsidP="00437BC8">
      <w:pPr>
        <w:widowControl/>
        <w:shd w:val="clear" w:color="auto" w:fill="FFFFFF"/>
        <w:spacing w:line="360" w:lineRule="auto"/>
        <w:ind w:left="16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因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2s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兼任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ervice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和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client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所以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CM</w:t>
      </w:r>
      <w:r w:rsidR="007A7569">
        <w:rPr>
          <w:rFonts w:ascii="Consolas" w:eastAsia="宋体" w:hAnsi="Consolas" w:cs="宋体"/>
          <w:color w:val="000000"/>
          <w:kern w:val="0"/>
          <w:sz w:val="24"/>
          <w:szCs w:val="24"/>
        </w:rPr>
        <w:t>模块提供和发现服务初始化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；</w:t>
      </w:r>
    </w:p>
    <w:p w:rsidR="001C3AC1" w:rsidRPr="00E82CFE" w:rsidRDefault="005F08CE" w:rsidP="00437BC8">
      <w:pPr>
        <w:widowControl/>
        <w:shd w:val="clear" w:color="auto" w:fill="FFFFFF"/>
        <w:spacing w:line="360" w:lineRule="auto"/>
        <w:ind w:left="126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  <w:highlight w:val="yellow"/>
        </w:rPr>
        <w:t>addPduConfig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  <w:highlight w:val="yellow"/>
        </w:rPr>
        <w:t>把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  <w:highlight w:val="yellow"/>
        </w:rPr>
        <w:t>PDU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  <w:highlight w:val="yellow"/>
        </w:rPr>
        <w:t>信号和数据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  <w:highlight w:val="yellow"/>
        </w:rPr>
        <w:t>add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  <w:highlight w:val="yellow"/>
        </w:rPr>
        <w:t>到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  <w:highlight w:val="yellow"/>
        </w:rPr>
        <w:t>pdu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  <w:highlight w:val="yellow"/>
        </w:rPr>
        <w:t>config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  <w:highlight w:val="yellow"/>
        </w:rPr>
        <w:t>中</w:t>
      </w:r>
    </w:p>
    <w:p w:rsidR="00F811B0" w:rsidRPr="00E82CFE" w:rsidRDefault="00E87D9C" w:rsidP="00437BC8">
      <w:pPr>
        <w:widowControl/>
        <w:shd w:val="clear" w:color="auto" w:fill="FFFFFF"/>
        <w:spacing w:line="360" w:lineRule="auto"/>
        <w:ind w:left="16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调用上位机自动生成代码</w:t>
      </w:r>
      <w:r w:rsidR="001C3AC1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ImpCollection::instance()-&gt;getConfigList();</w:t>
      </w:r>
    </w:p>
    <w:p w:rsidR="003A66BE" w:rsidRPr="00E82CFE" w:rsidRDefault="00100D6C" w:rsidP="00437BC8">
      <w:pPr>
        <w:widowControl/>
        <w:shd w:val="clear" w:color="auto" w:fill="FFFFFF"/>
        <w:spacing w:line="360" w:lineRule="auto"/>
        <w:ind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Run</w:t>
      </w:r>
      <w:r w:rsidR="00173642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</w:t>
      </w:r>
      <w:r w:rsidR="00837DE9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守护进程，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仅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shutdown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时退出</w:t>
      </w:r>
    </w:p>
    <w:p w:rsidR="000554E7" w:rsidRPr="00E82CFE" w:rsidRDefault="00273A8E" w:rsidP="00437BC8">
      <w:pPr>
        <w:widowControl/>
        <w:shd w:val="clear" w:color="auto" w:fill="FFFFFF"/>
        <w:spacing w:line="360" w:lineRule="auto"/>
        <w:ind w:left="42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RegisterPeriodicCallback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</w:p>
    <w:p w:rsidR="003A66BE" w:rsidRPr="00E82CFE" w:rsidRDefault="00E87C37" w:rsidP="00437BC8">
      <w:pPr>
        <w:widowControl/>
        <w:shd w:val="clear" w:color="auto" w:fill="FFFFFF"/>
        <w:spacing w:line="360" w:lineRule="auto"/>
        <w:ind w:left="84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="000554E7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创建定时器</w:t>
      </w:r>
      <w:r w:rsidR="000554E7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创建</w:t>
      </w:r>
      <w:r w:rsidR="000554E7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ighandler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线程</w:t>
      </w:r>
      <w:r w:rsidR="00564DFC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并</w:t>
      </w:r>
      <w:r w:rsidRPr="00E82CFE">
        <w:rPr>
          <w:sz w:val="24"/>
          <w:szCs w:val="24"/>
        </w:rPr>
        <w:t>.detach()</w:t>
      </w:r>
      <w:r w:rsidRPr="00E82CFE">
        <w:rPr>
          <w:sz w:val="24"/>
          <w:szCs w:val="24"/>
        </w:rPr>
        <w:t>挂起</w:t>
      </w:r>
      <w:r w:rsidR="008B658A" w:rsidRPr="00E82CFE">
        <w:rPr>
          <w:rFonts w:hint="eastAsia"/>
          <w:sz w:val="24"/>
          <w:szCs w:val="24"/>
        </w:rPr>
        <w:t>，</w:t>
      </w:r>
      <w:r w:rsidR="008B658A" w:rsidRPr="00E82CFE">
        <w:rPr>
          <w:sz w:val="24"/>
          <w:szCs w:val="24"/>
        </w:rPr>
        <w:t>线程中</w:t>
      </w:r>
      <w:r w:rsidR="008B658A" w:rsidRPr="00E82CFE">
        <w:rPr>
          <w:sz w:val="24"/>
          <w:szCs w:val="24"/>
        </w:rPr>
        <w:t>sigwait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3A66BE" w:rsidRPr="00E82CFE" w:rsidRDefault="003A66BE" w:rsidP="00437BC8">
      <w:pPr>
        <w:widowControl/>
        <w:shd w:val="clear" w:color="auto" w:fill="FFFFFF"/>
        <w:spacing w:line="360" w:lineRule="auto"/>
        <w:ind w:left="84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PeriodicHandler</w:t>
      </w:r>
    </w:p>
    <w:p w:rsidR="003A66BE" w:rsidRPr="00E82CFE" w:rsidRDefault="003A66BE" w:rsidP="00437BC8">
      <w:pPr>
        <w:widowControl/>
        <w:shd w:val="clear" w:color="auto" w:fill="FFFFFF"/>
        <w:spacing w:line="360" w:lineRule="auto"/>
        <w:ind w:left="126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Notify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="00555B61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sigwait</w:t>
      </w:r>
      <w:r w:rsidR="00555B61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解除，</w:t>
      </w:r>
      <w:r w:rsidRPr="00E82CFE">
        <w:rPr>
          <w:sz w:val="24"/>
          <w:szCs w:val="24"/>
        </w:rPr>
        <w:t>唤醒所有等待在</w:t>
      </w:r>
      <w:r w:rsidRPr="00E82CFE">
        <w:rPr>
          <w:sz w:val="24"/>
          <w:szCs w:val="24"/>
        </w:rPr>
        <w:t>mCondVar</w:t>
      </w:r>
      <w:r w:rsidRPr="00E82CFE">
        <w:rPr>
          <w:sz w:val="24"/>
          <w:szCs w:val="24"/>
        </w:rPr>
        <w:t>等待队列上的线程</w:t>
      </w: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273A8E" w:rsidRPr="00E82CFE" w:rsidRDefault="00273A8E" w:rsidP="00437BC8">
      <w:pPr>
        <w:widowControl/>
        <w:shd w:val="clear" w:color="auto" w:fill="FFFFFF"/>
        <w:spacing w:line="360" w:lineRule="auto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3D6B9C" w:rsidRPr="00E82CFE" w:rsidRDefault="003930D6" w:rsidP="00437BC8">
      <w:pPr>
        <w:widowControl/>
        <w:shd w:val="clear" w:color="auto" w:fill="FFFFFF"/>
        <w:spacing w:line="360" w:lineRule="auto"/>
        <w:ind w:left="42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930D6">
        <w:rPr>
          <w:rFonts w:ascii="Consolas" w:eastAsia="宋体" w:hAnsi="Consolas" w:cs="宋体"/>
          <w:color w:val="000000"/>
          <w:kern w:val="0"/>
          <w:sz w:val="24"/>
          <w:szCs w:val="24"/>
        </w:rPr>
        <w:t>ReportExecutionState</w:t>
      </w:r>
      <w:r w:rsidR="00285D2E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通知</w:t>
      </w:r>
      <w:r w:rsidR="00285D2E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EM</w:t>
      </w:r>
      <w:r w:rsidR="00285D2E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模块</w:t>
      </w:r>
      <w:r w:rsidR="00285D2E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</w:t>
      </w:r>
      <w:r w:rsidR="00285D2E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2s</w:t>
      </w:r>
      <w:r w:rsidR="00285D2E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运行</w:t>
      </w:r>
      <w:r w:rsidR="00B02B56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="00B02B56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如果</w:t>
      </w:r>
      <w:r w:rsidR="00B02B56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hutdown</w:t>
      </w:r>
      <w:r w:rsidR="00B02B56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</w:t>
      </w:r>
      <w:r w:rsidR="00B02B56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通知</w:t>
      </w:r>
      <w:r w:rsidR="00B02B56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EM</w:t>
      </w:r>
      <w:r w:rsidR="00B02B56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模块</w:t>
      </w:r>
      <w:r w:rsidR="00B02B56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</w:t>
      </w:r>
      <w:r w:rsidR="00B02B56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s2s</w:t>
      </w:r>
      <w:r w:rsidR="00B02B56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停止</w:t>
      </w:r>
      <w:r w:rsidR="00B02B56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6E4380" w:rsidRPr="00E82CFE" w:rsidRDefault="006E4380" w:rsidP="00437BC8">
      <w:pPr>
        <w:widowControl/>
        <w:shd w:val="clear" w:color="auto" w:fill="FFFFFF"/>
        <w:spacing w:line="360" w:lineRule="auto"/>
        <w:ind w:left="42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6E4380">
        <w:rPr>
          <w:rFonts w:ascii="Consolas" w:eastAsia="宋体" w:hAnsi="Consolas" w:cs="宋体"/>
          <w:color w:val="000000"/>
          <w:kern w:val="0"/>
          <w:sz w:val="24"/>
          <w:szCs w:val="24"/>
        </w:rPr>
        <w:t>BlockUntilCallback</w:t>
      </w:r>
      <w:r w:rsidR="00634A26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当前线程挂起</w:t>
      </w:r>
      <w:r w:rsidR="005A4D19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</w:t>
      </w:r>
      <w:r w:rsidR="005A4D19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等待</w:t>
      </w:r>
      <w:r w:rsidR="005A4D19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Notify</w:t>
      </w:r>
      <w:r w:rsidR="005A4D19"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</w:t>
      </w:r>
    </w:p>
    <w:p w:rsidR="003D6B9C" w:rsidRPr="00E82CFE" w:rsidRDefault="00D465BC" w:rsidP="00437BC8">
      <w:pPr>
        <w:widowControl/>
        <w:shd w:val="clear" w:color="auto" w:fill="FFFFFF"/>
        <w:spacing w:line="360" w:lineRule="auto"/>
        <w:ind w:left="84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ProcessCoreTasks()</w:t>
      </w:r>
    </w:p>
    <w:p w:rsidR="003D6B9C" w:rsidRPr="00E82CFE" w:rsidRDefault="003D6B9C" w:rsidP="00437BC8">
      <w:pPr>
        <w:widowControl/>
        <w:shd w:val="clear" w:color="auto" w:fill="FFFFFF"/>
        <w:spacing w:line="360" w:lineRule="auto"/>
        <w:ind w:left="126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HandlePdu</w:t>
      </w:r>
    </w:p>
    <w:p w:rsidR="009065C8" w:rsidRPr="00E82CFE" w:rsidRDefault="005A47DD" w:rsidP="00437BC8">
      <w:pPr>
        <w:widowControl/>
        <w:shd w:val="clear" w:color="auto" w:fill="FFFFFF"/>
        <w:spacing w:line="360" w:lineRule="auto"/>
        <w:ind w:left="126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GetPduConfigById(configNo) 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获取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PDU</w:t>
      </w:r>
    </w:p>
    <w:p w:rsidR="003D6B9C" w:rsidRPr="00E82CFE" w:rsidRDefault="009065C8" w:rsidP="00437BC8">
      <w:pPr>
        <w:widowControl/>
        <w:shd w:val="clear" w:color="auto" w:fill="FFFFFF"/>
        <w:spacing w:line="360" w:lineRule="auto"/>
        <w:ind w:left="126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It-&gt;receive()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发送数据</w:t>
      </w:r>
    </w:p>
    <w:p w:rsidR="00AD7513" w:rsidRPr="00E82CFE" w:rsidRDefault="00AD7513" w:rsidP="00437BC8">
      <w:pPr>
        <w:widowControl/>
        <w:shd w:val="clear" w:color="auto" w:fill="FFFFFF"/>
        <w:spacing w:line="360" w:lineRule="auto"/>
        <w:ind w:left="420" w:firstLineChars="200" w:firstLine="48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RemovePeriodicCallback</w:t>
      </w:r>
      <w:r w:rsidR="006E4380"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删除定时器</w:t>
      </w:r>
    </w:p>
    <w:p w:rsidR="00D75C56" w:rsidRPr="00E82CFE" w:rsidRDefault="00D75C56" w:rsidP="00437BC8">
      <w:pPr>
        <w:widowControl/>
        <w:shd w:val="clear" w:color="auto" w:fill="FFFFFF"/>
        <w:spacing w:line="360" w:lineRule="auto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BE3531" w:rsidRPr="00E82CFE" w:rsidRDefault="00D75C56" w:rsidP="00437BC8">
      <w:pPr>
        <w:widowControl/>
        <w:shd w:val="clear" w:color="auto" w:fill="FFFFFF"/>
        <w:spacing w:line="360" w:lineRule="auto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}</w:t>
      </w:r>
    </w:p>
    <w:p w:rsidR="00D75C56" w:rsidRDefault="00D75C56" w:rsidP="00437BC8">
      <w:pPr>
        <w:spacing w:line="360" w:lineRule="auto"/>
        <w:rPr>
          <w:sz w:val="24"/>
          <w:szCs w:val="24"/>
        </w:rPr>
      </w:pPr>
    </w:p>
    <w:p w:rsidR="00524943" w:rsidRDefault="00524943" w:rsidP="00437BC8">
      <w:pPr>
        <w:spacing w:line="360" w:lineRule="auto"/>
        <w:rPr>
          <w:sz w:val="24"/>
          <w:szCs w:val="24"/>
        </w:rPr>
      </w:pPr>
    </w:p>
    <w:p w:rsidR="00524943" w:rsidRPr="00FF4CD8" w:rsidRDefault="00524943" w:rsidP="00FF4CD8">
      <w:pPr>
        <w:pStyle w:val="a5"/>
        <w:numPr>
          <w:ilvl w:val="0"/>
          <w:numId w:val="9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 w:rsidRPr="00FF4CD8">
        <w:rPr>
          <w:sz w:val="24"/>
          <w:szCs w:val="24"/>
        </w:rPr>
        <w:t>附录</w:t>
      </w:r>
      <w:r w:rsidRPr="00FF4CD8">
        <w:rPr>
          <w:rFonts w:hint="eastAsia"/>
          <w:sz w:val="24"/>
          <w:szCs w:val="24"/>
        </w:rPr>
        <w:t>：</w:t>
      </w:r>
    </w:p>
    <w:p w:rsidR="00524943" w:rsidRPr="00524943" w:rsidRDefault="00524943" w:rsidP="0052494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524943">
        <w:rPr>
          <w:rFonts w:ascii="Consolas" w:eastAsia="宋体" w:hAnsi="Consolas" w:cs="宋体"/>
          <w:color w:val="000000"/>
          <w:kern w:val="0"/>
          <w:sz w:val="24"/>
          <w:szCs w:val="24"/>
        </w:rPr>
        <w:t>AddSignal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)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ab/>
        <w:t>//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把信号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add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到</w:t>
      </w:r>
      <w:r w:rsidRPr="00524943">
        <w:rPr>
          <w:rFonts w:ascii="Consolas" w:eastAsia="宋体" w:hAnsi="Consolas" w:cs="宋体"/>
          <w:color w:val="000000"/>
          <w:kern w:val="0"/>
          <w:sz w:val="24"/>
          <w:szCs w:val="24"/>
        </w:rPr>
        <w:t>tPdu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；</w:t>
      </w:r>
    </w:p>
    <w:p w:rsidR="00524943" w:rsidRPr="00524943" w:rsidRDefault="00524943" w:rsidP="0052494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524943">
        <w:rPr>
          <w:rFonts w:ascii="Consolas" w:eastAsia="宋体" w:hAnsi="Consolas" w:cs="宋体"/>
          <w:color w:val="000000"/>
          <w:kern w:val="0"/>
          <w:sz w:val="24"/>
          <w:szCs w:val="24"/>
        </w:rPr>
        <w:t>GetPayload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//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直接返回</w:t>
      </w:r>
      <w:r w:rsidRPr="00524943">
        <w:rPr>
          <w:rFonts w:ascii="Consolas" w:eastAsia="宋体" w:hAnsi="Consolas" w:cs="宋体"/>
          <w:color w:val="000000"/>
          <w:kern w:val="0"/>
          <w:sz w:val="24"/>
          <w:szCs w:val="24"/>
        </w:rPr>
        <w:t>tPdu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；</w:t>
      </w:r>
    </w:p>
    <w:p w:rsidR="00524943" w:rsidRPr="00524943" w:rsidRDefault="00524943" w:rsidP="0052494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524943" w:rsidRDefault="00524943" w:rsidP="00437BC8">
      <w:pPr>
        <w:spacing w:line="360" w:lineRule="auto"/>
        <w:rPr>
          <w:sz w:val="24"/>
          <w:szCs w:val="24"/>
        </w:rPr>
      </w:pPr>
    </w:p>
    <w:p w:rsidR="007A2CF3" w:rsidRPr="007A2CF3" w:rsidRDefault="007A2CF3" w:rsidP="007A2CF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7A2CF3">
        <w:rPr>
          <w:rFonts w:ascii="Consolas" w:eastAsia="宋体" w:hAnsi="Consolas" w:cs="宋体"/>
          <w:color w:val="000000"/>
          <w:kern w:val="0"/>
          <w:sz w:val="24"/>
          <w:szCs w:val="24"/>
        </w:rPr>
        <w:t>receiveTrigger.setRecv16(ara::can::get_ABM2_581_VehDynYawRate_rx);</w:t>
      </w:r>
    </w:p>
    <w:p w:rsidR="00524943" w:rsidRPr="007A2CF3" w:rsidRDefault="00524943" w:rsidP="00437BC8">
      <w:pPr>
        <w:spacing w:line="360" w:lineRule="auto"/>
        <w:rPr>
          <w:sz w:val="24"/>
          <w:szCs w:val="24"/>
        </w:rPr>
      </w:pPr>
    </w:p>
    <w:p w:rsidR="00BE3531" w:rsidRDefault="00BE3531" w:rsidP="00437BC8">
      <w:pPr>
        <w:spacing w:line="360" w:lineRule="auto"/>
        <w:rPr>
          <w:sz w:val="24"/>
          <w:szCs w:val="24"/>
        </w:rPr>
      </w:pPr>
    </w:p>
    <w:p w:rsidR="00933485" w:rsidRDefault="00933485" w:rsidP="00437BC8">
      <w:pPr>
        <w:spacing w:line="360" w:lineRule="auto"/>
        <w:rPr>
          <w:sz w:val="24"/>
          <w:szCs w:val="24"/>
        </w:rPr>
      </w:pPr>
    </w:p>
    <w:p w:rsidR="00933485" w:rsidRDefault="00933485" w:rsidP="00437BC8">
      <w:pPr>
        <w:spacing w:line="360" w:lineRule="auto"/>
        <w:rPr>
          <w:sz w:val="24"/>
          <w:szCs w:val="24"/>
        </w:rPr>
      </w:pPr>
    </w:p>
    <w:p w:rsidR="00933485" w:rsidRPr="00FF4CD8" w:rsidRDefault="00FF4CD8" w:rsidP="00823591">
      <w:pPr>
        <w:widowControl/>
        <w:shd w:val="clear" w:color="auto" w:fill="FFFFFF"/>
        <w:spacing w:line="315" w:lineRule="atLeast"/>
        <w:jc w:val="left"/>
        <w:outlineLvl w:val="2"/>
        <w:rPr>
          <w:rFonts w:ascii="Microsoft YaHei UI" w:eastAsia="Microsoft YaHei UI" w:hAnsi="Microsoft YaHei UI" w:cs="宋体"/>
          <w:color w:val="000000"/>
          <w:kern w:val="0"/>
          <w:szCs w:val="21"/>
        </w:rPr>
      </w:pPr>
      <w:r w:rsidRPr="00FF4CD8">
        <w:rPr>
          <w:rFonts w:ascii="Microsoft YaHei UI" w:eastAsia="Microsoft YaHei UI" w:hAnsi="Microsoft YaHei UI" w:cs="宋体"/>
          <w:color w:val="000000"/>
          <w:kern w:val="0"/>
          <w:szCs w:val="21"/>
        </w:rPr>
        <w:t xml:space="preserve">2.1 </w:t>
      </w:r>
      <w:r w:rsidR="004B2721" w:rsidRPr="00FF4CD8"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1903代码</w:t>
      </w:r>
      <w:r w:rsidR="00933485" w:rsidRPr="00FF4CD8">
        <w:rPr>
          <w:rFonts w:ascii="Microsoft YaHei UI" w:eastAsia="Microsoft YaHei UI" w:hAnsi="Microsoft YaHei UI" w:cs="宋体"/>
          <w:color w:val="000000"/>
          <w:kern w:val="0"/>
          <w:szCs w:val="21"/>
        </w:rPr>
        <w:t>工作流程</w:t>
      </w:r>
      <w:r w:rsidR="00933485" w:rsidRPr="00FF4CD8"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：</w:t>
      </w:r>
    </w:p>
    <w:p w:rsidR="005423A4" w:rsidRDefault="00FF4CD8" w:rsidP="00933485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2.1.1 </w:t>
      </w:r>
      <w:r w:rsidR="005423A4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can</w:t>
      </w:r>
      <w:r w:rsidR="005423A4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模块接收数据</w:t>
      </w:r>
    </w:p>
    <w:p w:rsidR="00933485" w:rsidRDefault="00933485" w:rsidP="00933485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33485">
        <w:rPr>
          <w:rFonts w:ascii="Consolas" w:eastAsia="宋体" w:hAnsi="Consolas" w:cs="宋体"/>
          <w:color w:val="000000"/>
          <w:kern w:val="0"/>
          <w:sz w:val="24"/>
          <w:szCs w:val="24"/>
        </w:rPr>
        <w:t>rxMain</w:t>
      </w:r>
      <w:r w:rsidR="002A6FFF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2A6FFF"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//</w:t>
      </w:r>
      <w:r w:rsidR="002A6FFF">
        <w:rPr>
          <w:rFonts w:ascii="Consolas" w:eastAsia="宋体" w:hAnsi="Consolas" w:cs="宋体"/>
          <w:color w:val="000000"/>
          <w:kern w:val="0"/>
          <w:sz w:val="24"/>
          <w:szCs w:val="24"/>
        </w:rPr>
        <w:t>接收</w:t>
      </w:r>
      <w:r w:rsidR="002A6FFF">
        <w:rPr>
          <w:rFonts w:ascii="Consolas" w:eastAsia="宋体" w:hAnsi="Consolas" w:cs="宋体"/>
          <w:color w:val="000000"/>
          <w:kern w:val="0"/>
          <w:sz w:val="24"/>
          <w:szCs w:val="24"/>
        </w:rPr>
        <w:t>can</w:t>
      </w:r>
      <w:r w:rsidR="002A6FFF">
        <w:rPr>
          <w:rFonts w:ascii="Consolas" w:eastAsia="宋体" w:hAnsi="Consolas" w:cs="宋体"/>
          <w:color w:val="000000"/>
          <w:kern w:val="0"/>
          <w:sz w:val="24"/>
          <w:szCs w:val="24"/>
        </w:rPr>
        <w:t>数据</w:t>
      </w:r>
    </w:p>
    <w:p w:rsidR="002A6FFF" w:rsidRDefault="002A6FFF" w:rsidP="002A6FFF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Pr="009B6254">
        <w:rPr>
          <w:rFonts w:ascii="Consolas" w:eastAsia="宋体" w:hAnsi="Consolas" w:cs="宋体"/>
          <w:b/>
          <w:color w:val="000000"/>
          <w:kern w:val="0"/>
          <w:sz w:val="24"/>
          <w:szCs w:val="24"/>
          <w:highlight w:val="yellow"/>
        </w:rPr>
        <w:t>Com_RxInfo[arrayId]</w:t>
      </w:r>
      <w:r w:rsidRPr="002A6FFF">
        <w:rPr>
          <w:rFonts w:ascii="Consolas" w:eastAsia="宋体" w:hAnsi="Consolas" w:cs="宋体"/>
          <w:color w:val="000000"/>
          <w:kern w:val="0"/>
          <w:sz w:val="24"/>
          <w:szCs w:val="24"/>
        </w:rPr>
        <w:t>.dataraw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//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把接收的数据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copy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到</w:t>
      </w:r>
      <w:bookmarkStart w:id="39" w:name="OLE_LINK11"/>
      <w:bookmarkStart w:id="40" w:name="OLE_LINK12"/>
      <w:r w:rsidRPr="002A6FFF">
        <w:rPr>
          <w:rFonts w:ascii="Consolas" w:eastAsia="宋体" w:hAnsi="Consolas" w:cs="宋体"/>
          <w:color w:val="000000"/>
          <w:kern w:val="0"/>
          <w:sz w:val="24"/>
          <w:szCs w:val="24"/>
        </w:rPr>
        <w:t>Com_RxInfo</w:t>
      </w:r>
      <w:bookmarkEnd w:id="39"/>
      <w:bookmarkEnd w:id="40"/>
    </w:p>
    <w:p w:rsidR="002A6FFF" w:rsidRDefault="00CF1DC3" w:rsidP="002A6FFF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//</w:t>
      </w:r>
      <w:r w:rsidRPr="002A6FFF">
        <w:rPr>
          <w:rFonts w:ascii="Consolas" w:eastAsia="宋体" w:hAnsi="Consolas" w:cs="宋体"/>
          <w:color w:val="000000"/>
          <w:kern w:val="0"/>
          <w:sz w:val="24"/>
          <w:szCs w:val="24"/>
        </w:rPr>
        <w:t>Com_RxInfo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根据上位机配置生成</w:t>
      </w:r>
    </w:p>
    <w:p w:rsidR="005423A4" w:rsidRPr="002A6FFF" w:rsidRDefault="00FF4CD8" w:rsidP="002A6FFF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2.1.2 </w:t>
      </w:r>
      <w:r w:rsidR="005423A4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S2S</w:t>
      </w:r>
      <w:r w:rsidR="005423A4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守护进程</w:t>
      </w:r>
      <w:r w:rsidR="005423A4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event</w:t>
      </w:r>
      <w:r w:rsidR="005423A4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发送</w:t>
      </w:r>
    </w:p>
    <w:p w:rsidR="008E0A7A" w:rsidRDefault="008E0A7A" w:rsidP="008E0A7A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8E0A7A">
        <w:rPr>
          <w:rFonts w:ascii="Consolas" w:eastAsia="宋体" w:hAnsi="Consolas" w:cs="宋体"/>
          <w:color w:val="000000"/>
          <w:kern w:val="0"/>
          <w:sz w:val="24"/>
          <w:szCs w:val="24"/>
        </w:rPr>
        <w:t>s2sExec-&gt;Run()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//S2S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守护进程</w:t>
      </w:r>
    </w:p>
    <w:p w:rsidR="00686E78" w:rsidRDefault="008E0A7A" w:rsidP="00686E7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686E78" w:rsidRPr="00686E78">
        <w:rPr>
          <w:rFonts w:ascii="Consolas" w:eastAsia="宋体" w:hAnsi="Consolas" w:cs="宋体"/>
          <w:color w:val="000000"/>
          <w:kern w:val="0"/>
          <w:sz w:val="24"/>
          <w:szCs w:val="24"/>
        </w:rPr>
        <w:t>HandlePdu</w:t>
      </w:r>
    </w:p>
    <w:p w:rsidR="00D55149" w:rsidRDefault="00686E78" w:rsidP="00D55149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D55149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D55149" w:rsidRPr="00D55149">
        <w:rPr>
          <w:rFonts w:ascii="Consolas" w:eastAsia="宋体" w:hAnsi="Consolas" w:cs="宋体"/>
          <w:color w:val="000000"/>
          <w:kern w:val="0"/>
          <w:sz w:val="24"/>
          <w:szCs w:val="24"/>
        </w:rPr>
        <w:t>receive();</w:t>
      </w:r>
      <w:r w:rsidR="00D55149"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//S2S</w:t>
      </w:r>
      <w:r w:rsidR="00D55149">
        <w:rPr>
          <w:rFonts w:ascii="Consolas" w:eastAsia="宋体" w:hAnsi="Consolas" w:cs="宋体"/>
          <w:color w:val="000000"/>
          <w:kern w:val="0"/>
          <w:sz w:val="24"/>
          <w:szCs w:val="24"/>
        </w:rPr>
        <w:t>发送</w:t>
      </w:r>
    </w:p>
    <w:p w:rsidR="000A5358" w:rsidRDefault="000A5358" w:rsidP="000A535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Pr="000A5358">
        <w:rPr>
          <w:rFonts w:ascii="Consolas" w:eastAsia="宋体" w:hAnsi="Consolas" w:cs="宋体"/>
          <w:color w:val="000000"/>
          <w:kern w:val="0"/>
          <w:sz w:val="24"/>
          <w:szCs w:val="24"/>
        </w:rPr>
        <w:t>get_ABM2_581_VehDynYawRate_rx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//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获取要发送的数据</w:t>
      </w:r>
    </w:p>
    <w:p w:rsidR="009B6254" w:rsidRDefault="000A5358" w:rsidP="009B6254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9B6254">
        <w:rPr>
          <w:rFonts w:ascii="Consolas" w:eastAsia="宋体" w:hAnsi="Consolas" w:cs="宋体"/>
          <w:color w:val="000000"/>
          <w:kern w:val="0"/>
          <w:sz w:val="24"/>
          <w:szCs w:val="24"/>
        </w:rPr>
        <w:t>get_ABM2_581_VehDynYawRate_rx()</w:t>
      </w:r>
      <w:r w:rsidR="009B6254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9B6254"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//</w:t>
      </w:r>
      <w:r w:rsidR="009B6254">
        <w:rPr>
          <w:rFonts w:ascii="Consolas" w:eastAsia="宋体" w:hAnsi="Consolas" w:cs="宋体"/>
          <w:color w:val="000000"/>
          <w:kern w:val="0"/>
          <w:sz w:val="24"/>
          <w:szCs w:val="24"/>
        </w:rPr>
        <w:t>获取数据</w:t>
      </w:r>
    </w:p>
    <w:p w:rsidR="000A5358" w:rsidRPr="00A2142C" w:rsidRDefault="009B6254" w:rsidP="00D55149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b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Pr="009B6254">
        <w:rPr>
          <w:rFonts w:ascii="Consolas" w:eastAsia="宋体" w:hAnsi="Consolas" w:cs="宋体"/>
          <w:b/>
          <w:color w:val="000000"/>
          <w:kern w:val="0"/>
          <w:sz w:val="24"/>
          <w:szCs w:val="24"/>
          <w:highlight w:val="yellow"/>
        </w:rPr>
        <w:t>Com_RxInfo[]</w:t>
      </w:r>
    </w:p>
    <w:p w:rsidR="000A5358" w:rsidRPr="000A5358" w:rsidRDefault="00D55149" w:rsidP="009B78F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0A5358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0A5358" w:rsidRPr="000A5358">
        <w:rPr>
          <w:rFonts w:ascii="Consolas" w:eastAsia="宋体" w:hAnsi="Consolas" w:cs="宋体"/>
          <w:color w:val="000000"/>
          <w:kern w:val="0"/>
          <w:sz w:val="24"/>
          <w:szCs w:val="24"/>
        </w:rPr>
        <w:t>ABM2_VehDynYawRate.Send(data);</w:t>
      </w:r>
      <w:r w:rsidR="000A5358"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//CM</w:t>
      </w:r>
      <w:r w:rsidR="000A5358">
        <w:rPr>
          <w:rFonts w:ascii="Consolas" w:eastAsia="宋体" w:hAnsi="Consolas" w:cs="宋体"/>
          <w:color w:val="000000"/>
          <w:kern w:val="0"/>
          <w:sz w:val="24"/>
          <w:szCs w:val="24"/>
        </w:rPr>
        <w:t>接口发送</w:t>
      </w:r>
      <w:r w:rsidR="00E1466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（</w:t>
      </w:r>
      <w:r w:rsidR="00E1466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2.4.2</w:t>
      </w:r>
      <w:r w:rsidR="00E1466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）</w:t>
      </w:r>
    </w:p>
    <w:p w:rsidR="00D55149" w:rsidRPr="000A5358" w:rsidRDefault="00D55149" w:rsidP="00D55149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D55149" w:rsidRPr="00D55149" w:rsidRDefault="00D55149" w:rsidP="00D55149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686E78" w:rsidRPr="00686E78" w:rsidRDefault="00686E78" w:rsidP="00686E7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8E0A7A" w:rsidRPr="008E0A7A" w:rsidRDefault="008E0A7A" w:rsidP="008E0A7A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DE10D8" w:rsidRPr="00DE10D8" w:rsidRDefault="00FF4CD8" w:rsidP="00823591">
      <w:pPr>
        <w:widowControl/>
        <w:shd w:val="clear" w:color="auto" w:fill="FFFFFF"/>
        <w:spacing w:line="315" w:lineRule="atLeast"/>
        <w:jc w:val="left"/>
        <w:outlineLvl w:val="2"/>
        <w:rPr>
          <w:rFonts w:ascii="Microsoft YaHei UI" w:eastAsia="Microsoft YaHei UI" w:hAnsi="Microsoft YaHei UI" w:cs="宋体"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2.2</w:t>
      </w:r>
      <w:r w:rsidRPr="00FF4CD8"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 xml:space="preserve"> </w:t>
      </w:r>
      <w:r w:rsidR="00DE10D8" w:rsidRPr="00DE10D8"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初始化读取配置文件：</w:t>
      </w:r>
    </w:p>
    <w:p w:rsidR="00DE10D8" w:rsidRPr="00DE10D8" w:rsidRDefault="00DE10D8" w:rsidP="00FF4C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Application_impl.cpp (applications\vsomeip\implementation\runtime\src)</w:t>
      </w:r>
      <w:r w:rsidRPr="00FF4C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ab/>
      </w:r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99794</w:t>
      </w:r>
      <w:r w:rsidRPr="00FF4C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ab/>
      </w:r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2020/11/9</w:t>
      </w:r>
    </w:p>
    <w:p w:rsidR="00DE10D8" w:rsidRDefault="00DE10D8" w:rsidP="00FF4C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F2289D" w:rsidRPr="00DE10D8" w:rsidRDefault="00F2289D" w:rsidP="00FF4C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 xml:space="preserve">2.2.1 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初始化加载配置文件</w:t>
      </w:r>
    </w:p>
    <w:p w:rsidR="00DE10D8" w:rsidRPr="00DE10D8" w:rsidRDefault="00DE10D8" w:rsidP="00FF4C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init() {</w:t>
      </w:r>
    </w:p>
    <w:p w:rsidR="00DE10D8" w:rsidRPr="00DE10D8" w:rsidRDefault="00DE10D8" w:rsidP="00FF4C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    configuration_-&gt;</w:t>
      </w:r>
      <w:r w:rsidRPr="00DE10D8">
        <w:rPr>
          <w:rFonts w:ascii="Consolas" w:eastAsia="宋体" w:hAnsi="Consolas" w:cs="宋体" w:hint="eastAsia"/>
          <w:b/>
          <w:color w:val="000000"/>
          <w:kern w:val="0"/>
          <w:sz w:val="24"/>
          <w:szCs w:val="24"/>
          <w:highlight w:val="yellow"/>
        </w:rPr>
        <w:t>load</w:t>
      </w:r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name_);</w:t>
      </w:r>
    </w:p>
    <w:p w:rsidR="00DE10D8" w:rsidRPr="00DE10D8" w:rsidRDefault="00DE10D8" w:rsidP="00FF4C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}</w:t>
      </w:r>
    </w:p>
    <w:p w:rsidR="00DE10D8" w:rsidRPr="00DE10D8" w:rsidRDefault="0099643A" w:rsidP="00FF4C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br/>
      </w:r>
      <w:r w:rsidR="00DE10D8" w:rsidRPr="00DE10D8">
        <w:rPr>
          <w:rFonts w:ascii="Consolas" w:eastAsia="宋体" w:hAnsi="Consolas" w:cs="宋体" w:hint="eastAsia"/>
          <w:b/>
          <w:color w:val="000000"/>
          <w:kern w:val="0"/>
          <w:sz w:val="24"/>
          <w:szCs w:val="24"/>
          <w:highlight w:val="yellow"/>
        </w:rPr>
        <w:t>load</w:t>
      </w:r>
      <w:r w:rsidR="00DE10D8"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(const std::string &amp;_name) {</w:t>
      </w:r>
    </w:p>
    <w:p w:rsidR="00DE10D8" w:rsidRPr="00DE10D8" w:rsidRDefault="00DE10D8" w:rsidP="00FF4C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    const char *its_env = getenv(</w:t>
      </w:r>
      <w:bookmarkStart w:id="41" w:name="OLE_LINK13"/>
      <w:bookmarkStart w:id="42" w:name="OLE_LINK14"/>
      <w:r w:rsidRPr="00DE10D8">
        <w:rPr>
          <w:rFonts w:ascii="Consolas" w:eastAsia="宋体" w:hAnsi="Consolas" w:cs="宋体" w:hint="eastAsia"/>
          <w:b/>
          <w:color w:val="000000"/>
          <w:kern w:val="0"/>
          <w:sz w:val="24"/>
          <w:szCs w:val="24"/>
        </w:rPr>
        <w:t>VSOMEIP_ENV_CONFIGURATION</w:t>
      </w:r>
      <w:bookmarkEnd w:id="41"/>
      <w:bookmarkEnd w:id="42"/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);</w:t>
      </w:r>
    </w:p>
    <w:p w:rsidR="00DE10D8" w:rsidRPr="00DE10D8" w:rsidRDefault="00DE10D8" w:rsidP="00FF4C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    its_input.insert(its_file);</w:t>
      </w:r>
    </w:p>
    <w:p w:rsidR="00DE10D8" w:rsidRPr="00DE10D8" w:rsidRDefault="00DE10D8" w:rsidP="00FF4C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}</w:t>
      </w:r>
    </w:p>
    <w:p w:rsidR="002A6FFF" w:rsidRPr="00933485" w:rsidRDefault="00186426" w:rsidP="00933485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736A8F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5A2772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5A2772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5A2772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5A2772"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//</w:t>
      </w:r>
      <w:r w:rsidRPr="00DE10D8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VSOMEIP_ENV_CONFIGURATION</w:t>
      </w:r>
      <w:r w:rsidRPr="00736A8F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 </w:t>
      </w:r>
      <w:r w:rsidRPr="00736A8F">
        <w:rPr>
          <w:rFonts w:ascii="Consolas" w:eastAsia="宋体" w:hAnsi="Consolas" w:cs="宋体"/>
          <w:color w:val="000000"/>
          <w:kern w:val="0"/>
          <w:sz w:val="24"/>
          <w:szCs w:val="24"/>
        </w:rPr>
        <w:t>为配置文件路径</w:t>
      </w:r>
    </w:p>
    <w:p w:rsidR="00933485" w:rsidRDefault="00933485" w:rsidP="00437BC8">
      <w:pPr>
        <w:spacing w:line="360" w:lineRule="auto"/>
        <w:rPr>
          <w:sz w:val="24"/>
          <w:szCs w:val="24"/>
        </w:rPr>
      </w:pPr>
    </w:p>
    <w:p w:rsidR="00F2289D" w:rsidRDefault="00F2289D" w:rsidP="00437BC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2.2.2 </w:t>
      </w:r>
      <w:r>
        <w:rPr>
          <w:sz w:val="24"/>
          <w:szCs w:val="24"/>
        </w:rPr>
        <w:t>配置</w:t>
      </w:r>
      <w:r w:rsidR="004D4A4F">
        <w:rPr>
          <w:sz w:val="24"/>
          <w:szCs w:val="24"/>
        </w:rPr>
        <w:t>元素赋值</w:t>
      </w:r>
    </w:p>
    <w:p w:rsidR="007260CA" w:rsidRPr="00933485" w:rsidRDefault="007260CA" w:rsidP="00437BC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如下举例：配置元素</w:t>
      </w:r>
      <w:bookmarkStart w:id="43" w:name="OLE_LINK17"/>
      <w:bookmarkStart w:id="44" w:name="OLE_LINK18"/>
      <w:r w:rsidRPr="007260CA">
        <w:rPr>
          <w:sz w:val="24"/>
          <w:szCs w:val="24"/>
        </w:rPr>
        <w:t>sd_initial_delay_min_</w:t>
      </w:r>
      <w:bookmarkEnd w:id="43"/>
      <w:bookmarkEnd w:id="44"/>
      <w:r>
        <w:rPr>
          <w:sz w:val="24"/>
          <w:szCs w:val="24"/>
        </w:rPr>
        <w:t>的赋值和使用</w:t>
      </w:r>
    </w:p>
    <w:p w:rsidR="00933485" w:rsidRDefault="008923B3" w:rsidP="00437BC8">
      <w:pPr>
        <w:spacing w:line="360" w:lineRule="auto"/>
        <w:rPr>
          <w:sz w:val="24"/>
          <w:szCs w:val="24"/>
        </w:rPr>
      </w:pPr>
      <w:r w:rsidRPr="008923B3">
        <w:rPr>
          <w:sz w:val="24"/>
          <w:szCs w:val="24"/>
        </w:rPr>
        <w:t>read_data(its_input, its_optional_elements, its_failed, false);</w:t>
      </w:r>
      <w:r w:rsidR="00BB4690">
        <w:rPr>
          <w:sz w:val="24"/>
          <w:szCs w:val="24"/>
        </w:rPr>
        <w:tab/>
        <w:t>//</w:t>
      </w:r>
      <w:r w:rsidR="00BB4690">
        <w:rPr>
          <w:sz w:val="24"/>
          <w:szCs w:val="24"/>
        </w:rPr>
        <w:t>读取加载的文件</w:t>
      </w:r>
    </w:p>
    <w:p w:rsidR="00933485" w:rsidRDefault="008923B3" w:rsidP="00437BC8">
      <w:pPr>
        <w:spacing w:line="360" w:lineRule="auto"/>
        <w:rPr>
          <w:sz w:val="24"/>
          <w:szCs w:val="24"/>
        </w:rPr>
      </w:pPr>
      <w:r w:rsidRPr="008923B3">
        <w:rPr>
          <w:sz w:val="24"/>
          <w:szCs w:val="24"/>
        </w:rPr>
        <w:t>load_data(its_mandatory_elements, false, true);</w:t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</w:r>
      <w:r w:rsidR="004708C2">
        <w:rPr>
          <w:rFonts w:hint="eastAsia"/>
          <w:sz w:val="24"/>
          <w:szCs w:val="24"/>
        </w:rPr>
        <w:t>//</w:t>
      </w:r>
      <w:r w:rsidR="004708C2">
        <w:rPr>
          <w:rFonts w:hint="eastAsia"/>
          <w:sz w:val="24"/>
          <w:szCs w:val="24"/>
        </w:rPr>
        <w:t>读取加载的数据</w:t>
      </w:r>
    </w:p>
    <w:p w:rsidR="00933485" w:rsidRDefault="008923B3" w:rsidP="00437BC8">
      <w:pPr>
        <w:spacing w:line="360" w:lineRule="auto"/>
        <w:rPr>
          <w:sz w:val="24"/>
          <w:szCs w:val="24"/>
        </w:rPr>
      </w:pPr>
      <w:r w:rsidRPr="008923B3">
        <w:rPr>
          <w:sz w:val="24"/>
          <w:szCs w:val="24"/>
        </w:rPr>
        <w:t>load_services(e);</w:t>
      </w:r>
    </w:p>
    <w:p w:rsidR="00933485" w:rsidRDefault="008923B3" w:rsidP="00437BC8">
      <w:pPr>
        <w:spacing w:line="360" w:lineRule="auto"/>
        <w:rPr>
          <w:sz w:val="24"/>
          <w:szCs w:val="24"/>
        </w:rPr>
      </w:pPr>
      <w:r w:rsidRPr="008923B3">
        <w:rPr>
          <w:sz w:val="24"/>
          <w:szCs w:val="24"/>
        </w:rPr>
        <w:t>load_servicegroup(i-&gt;second);</w:t>
      </w:r>
    </w:p>
    <w:p w:rsidR="008923B3" w:rsidRDefault="008923B3" w:rsidP="00437BC8">
      <w:pPr>
        <w:spacing w:line="360" w:lineRule="auto"/>
        <w:rPr>
          <w:sz w:val="24"/>
          <w:szCs w:val="24"/>
        </w:rPr>
      </w:pPr>
      <w:r w:rsidRPr="008923B3">
        <w:rPr>
          <w:sz w:val="24"/>
          <w:szCs w:val="24"/>
        </w:rPr>
        <w:lastRenderedPageBreak/>
        <w:t>load_delays(i-&gt;second);</w:t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</w:r>
      <w:r w:rsidR="004708C2">
        <w:rPr>
          <w:sz w:val="24"/>
          <w:szCs w:val="24"/>
        </w:rPr>
        <w:tab/>
        <w:t>//</w:t>
      </w:r>
      <w:r w:rsidR="004708C2">
        <w:rPr>
          <w:sz w:val="24"/>
          <w:szCs w:val="24"/>
        </w:rPr>
        <w:t>读取对应元素</w:t>
      </w:r>
    </w:p>
    <w:p w:rsidR="008923B3" w:rsidRDefault="008923B3" w:rsidP="00437BC8">
      <w:pPr>
        <w:spacing w:line="360" w:lineRule="auto"/>
        <w:rPr>
          <w:sz w:val="24"/>
          <w:szCs w:val="24"/>
        </w:rPr>
      </w:pPr>
      <w:r w:rsidRPr="008923B3">
        <w:rPr>
          <w:sz w:val="24"/>
          <w:szCs w:val="24"/>
        </w:rPr>
        <w:t>sd_initial_delay_min_ = i-&gt;second.get&lt;uint32_t&gt;("minimum");</w:t>
      </w:r>
    </w:p>
    <w:p w:rsidR="008923B3" w:rsidRDefault="008923B3" w:rsidP="00437BC8">
      <w:pPr>
        <w:spacing w:line="360" w:lineRule="auto"/>
        <w:rPr>
          <w:sz w:val="24"/>
          <w:szCs w:val="24"/>
        </w:rPr>
      </w:pPr>
    </w:p>
    <w:p w:rsidR="004D4A4F" w:rsidRDefault="004D4A4F" w:rsidP="00437BC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3 </w:t>
      </w:r>
      <w:r>
        <w:rPr>
          <w:sz w:val="24"/>
          <w:szCs w:val="24"/>
        </w:rPr>
        <w:t>使用</w:t>
      </w:r>
    </w:p>
    <w:p w:rsidR="004D4A4F" w:rsidRDefault="004D4A4F" w:rsidP="00437BC8">
      <w:pPr>
        <w:spacing w:line="360" w:lineRule="auto"/>
        <w:rPr>
          <w:sz w:val="24"/>
          <w:szCs w:val="24"/>
        </w:rPr>
      </w:pPr>
      <w:r w:rsidRPr="004D4A4F">
        <w:rPr>
          <w:sz w:val="24"/>
          <w:szCs w:val="24"/>
        </w:rPr>
        <w:t>Service_discovery_impl.cpp (applications\vsomeip\implementation\service_discovery\src)</w:t>
      </w:r>
      <w:r w:rsidRPr="004D4A4F">
        <w:rPr>
          <w:sz w:val="24"/>
          <w:szCs w:val="24"/>
        </w:rPr>
        <w:tab/>
        <w:t>171181</w:t>
      </w:r>
      <w:r w:rsidRPr="004D4A4F">
        <w:rPr>
          <w:sz w:val="24"/>
          <w:szCs w:val="24"/>
        </w:rPr>
        <w:tab/>
        <w:t>2020/11/9</w:t>
      </w:r>
    </w:p>
    <w:p w:rsidR="004D4A4F" w:rsidRDefault="004D4A4F" w:rsidP="00437BC8">
      <w:pPr>
        <w:spacing w:line="360" w:lineRule="auto"/>
        <w:rPr>
          <w:sz w:val="24"/>
          <w:szCs w:val="24"/>
        </w:rPr>
      </w:pPr>
    </w:p>
    <w:p w:rsidR="004D4A4F" w:rsidRDefault="004D4A4F" w:rsidP="00437BC8">
      <w:pPr>
        <w:spacing w:line="360" w:lineRule="auto"/>
        <w:rPr>
          <w:sz w:val="24"/>
          <w:szCs w:val="24"/>
        </w:rPr>
      </w:pPr>
      <w:r w:rsidRPr="004D4A4F">
        <w:rPr>
          <w:sz w:val="24"/>
          <w:szCs w:val="24"/>
        </w:rPr>
        <w:t>void service_discovery_impl::init()</w:t>
      </w:r>
    </w:p>
    <w:p w:rsidR="004D4A4F" w:rsidRDefault="00E8522E" w:rsidP="004D4A4F">
      <w:pPr>
        <w:spacing w:line="360" w:lineRule="auto"/>
        <w:rPr>
          <w:sz w:val="24"/>
          <w:szCs w:val="24"/>
        </w:rPr>
      </w:pPr>
      <w:r w:rsidRPr="00E8522E">
        <w:rPr>
          <w:sz w:val="24"/>
          <w:szCs w:val="24"/>
        </w:rPr>
        <w:t xml:space="preserve">initial_delay_min 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 xml:space="preserve"> </w:t>
      </w:r>
      <w:r w:rsidR="004D4A4F" w:rsidRPr="004D4A4F">
        <w:rPr>
          <w:sz w:val="24"/>
          <w:szCs w:val="24"/>
        </w:rPr>
        <w:t>get_sd_initial_delay_min();</w:t>
      </w:r>
    </w:p>
    <w:p w:rsidR="004D4A4F" w:rsidRPr="00E82CFE" w:rsidRDefault="004D4A4F" w:rsidP="004D4A4F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 w:rsidRPr="004D4A4F">
        <w:rPr>
          <w:sz w:val="24"/>
          <w:szCs w:val="24"/>
        </w:rPr>
        <w:t>return sd_initial_delay_min_;</w:t>
      </w:r>
    </w:p>
    <w:p w:rsidR="00BE3531" w:rsidRDefault="00BE3531" w:rsidP="00437BC8">
      <w:pPr>
        <w:spacing w:line="360" w:lineRule="auto"/>
        <w:rPr>
          <w:sz w:val="24"/>
          <w:szCs w:val="24"/>
        </w:rPr>
      </w:pPr>
    </w:p>
    <w:p w:rsidR="00B00B10" w:rsidRDefault="00B00B10" w:rsidP="00437BC8">
      <w:pPr>
        <w:spacing w:line="360" w:lineRule="auto"/>
        <w:rPr>
          <w:sz w:val="24"/>
          <w:szCs w:val="24"/>
        </w:rPr>
      </w:pPr>
    </w:p>
    <w:p w:rsidR="00B00B10" w:rsidRDefault="00180480" w:rsidP="00EA32ED">
      <w:pPr>
        <w:spacing w:line="360" w:lineRule="auto"/>
        <w:outlineLvl w:val="2"/>
        <w:rPr>
          <w:sz w:val="24"/>
          <w:szCs w:val="24"/>
        </w:rPr>
      </w:pPr>
      <w:r>
        <w:rPr>
          <w:rFonts w:hint="eastAsia"/>
          <w:sz w:val="24"/>
          <w:szCs w:val="24"/>
        </w:rPr>
        <w:t>2.3 CM</w:t>
      </w:r>
      <w:r>
        <w:rPr>
          <w:rFonts w:hint="eastAsia"/>
          <w:sz w:val="24"/>
          <w:szCs w:val="24"/>
        </w:rPr>
        <w:t>处理</w:t>
      </w:r>
      <w:r>
        <w:rPr>
          <w:rFonts w:hint="eastAsia"/>
          <w:sz w:val="24"/>
          <w:szCs w:val="24"/>
        </w:rPr>
        <w:t>Message</w:t>
      </w:r>
    </w:p>
    <w:p w:rsidR="00B00B10" w:rsidRDefault="00B00B10" w:rsidP="00437BC8">
      <w:pPr>
        <w:spacing w:line="360" w:lineRule="auto"/>
        <w:rPr>
          <w:sz w:val="24"/>
          <w:szCs w:val="24"/>
        </w:rPr>
      </w:pPr>
      <w:r w:rsidRPr="00B00B10">
        <w:rPr>
          <w:sz w:val="24"/>
          <w:szCs w:val="24"/>
        </w:rPr>
        <w:t>C:\Users\mly\Desktop\aCore1903_auth\applications\vsomeip\implementation\message\src\message_impl.cpp</w:t>
      </w:r>
    </w:p>
    <w:p w:rsidR="00B00B10" w:rsidRDefault="00B00B10" w:rsidP="00437BC8">
      <w:pPr>
        <w:spacing w:line="360" w:lineRule="auto"/>
        <w:rPr>
          <w:sz w:val="24"/>
          <w:szCs w:val="24"/>
        </w:rPr>
      </w:pPr>
    </w:p>
    <w:p w:rsidR="00EC77C6" w:rsidRDefault="00EC77C6" w:rsidP="00437BC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2.3.1 </w:t>
      </w:r>
      <w:r>
        <w:rPr>
          <w:rFonts w:hint="eastAsia"/>
          <w:sz w:val="24"/>
          <w:szCs w:val="24"/>
        </w:rPr>
        <w:t>获取和设置</w:t>
      </w:r>
      <w:r>
        <w:rPr>
          <w:rFonts w:hint="eastAsia"/>
          <w:sz w:val="24"/>
          <w:szCs w:val="24"/>
        </w:rPr>
        <w:t>payload</w:t>
      </w:r>
    </w:p>
    <w:p w:rsidR="00786153" w:rsidRPr="00786153" w:rsidRDefault="00EC77C6" w:rsidP="0078615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get_payload</w:t>
      </w:r>
    </w:p>
    <w:p w:rsidR="00786153" w:rsidRDefault="00786153" w:rsidP="0078615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786153">
        <w:rPr>
          <w:rFonts w:ascii="Consolas" w:eastAsia="宋体" w:hAnsi="Consolas" w:cs="宋体"/>
          <w:color w:val="000000"/>
          <w:kern w:val="0"/>
          <w:sz w:val="24"/>
          <w:szCs w:val="24"/>
        </w:rPr>
        <w:t>set_payload</w:t>
      </w:r>
    </w:p>
    <w:p w:rsidR="00AA1C5F" w:rsidRDefault="00AA1C5F" w:rsidP="0078615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AA1C5F" w:rsidRPr="00786153" w:rsidRDefault="00EC77C6" w:rsidP="0078615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 xml:space="preserve">2.3.2 </w:t>
      </w:r>
      <w:r w:rsidR="00AA1C5F">
        <w:rPr>
          <w:rFonts w:ascii="Consolas" w:eastAsia="宋体" w:hAnsi="Consolas" w:cs="宋体"/>
          <w:color w:val="000000"/>
          <w:kern w:val="0"/>
          <w:sz w:val="24"/>
          <w:szCs w:val="24"/>
        </w:rPr>
        <w:t>序列化</w:t>
      </w:r>
      <w:r w:rsidR="00AA1C5F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：</w:t>
      </w:r>
    </w:p>
    <w:p w:rsidR="00786153" w:rsidRPr="00786153" w:rsidRDefault="00786153" w:rsidP="0078615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header_.serialize</w:t>
      </w:r>
    </w:p>
    <w:p w:rsidR="00786153" w:rsidRPr="00786153" w:rsidRDefault="00786153" w:rsidP="0078615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786153">
        <w:rPr>
          <w:rFonts w:ascii="Consolas" w:eastAsia="宋体" w:hAnsi="Consolas" w:cs="宋体"/>
          <w:color w:val="000000"/>
          <w:kern w:val="0"/>
          <w:sz w:val="24"/>
          <w:szCs w:val="24"/>
        </w:rPr>
        <w:t>payload_-&gt;</w:t>
      </w:r>
      <w:bookmarkStart w:id="45" w:name="OLE_LINK24"/>
      <w:bookmarkStart w:id="46" w:name="OLE_LINK25"/>
      <w:r w:rsidRPr="00786153">
        <w:rPr>
          <w:rFonts w:ascii="Consolas" w:eastAsia="宋体" w:hAnsi="Consolas" w:cs="宋体"/>
          <w:color w:val="000000"/>
          <w:kern w:val="0"/>
          <w:sz w:val="24"/>
          <w:szCs w:val="24"/>
        </w:rPr>
        <w:t>serialize</w:t>
      </w:r>
      <w:bookmarkEnd w:id="45"/>
      <w:bookmarkEnd w:id="46"/>
    </w:p>
    <w:p w:rsidR="00B00B10" w:rsidRDefault="00B00B10" w:rsidP="00437BC8">
      <w:pPr>
        <w:spacing w:line="360" w:lineRule="auto"/>
        <w:rPr>
          <w:sz w:val="24"/>
          <w:szCs w:val="24"/>
        </w:rPr>
      </w:pPr>
    </w:p>
    <w:p w:rsidR="00AA1C5F" w:rsidRDefault="00EC77C6" w:rsidP="00437BC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2.3.3 </w:t>
      </w:r>
      <w:r w:rsidR="00AA1C5F">
        <w:rPr>
          <w:sz w:val="24"/>
          <w:szCs w:val="24"/>
        </w:rPr>
        <w:t>反序列化</w:t>
      </w:r>
      <w:r w:rsidR="00AA1C5F">
        <w:rPr>
          <w:rFonts w:hint="eastAsia"/>
          <w:sz w:val="24"/>
          <w:szCs w:val="24"/>
        </w:rPr>
        <w:t>：</w:t>
      </w:r>
    </w:p>
    <w:p w:rsidR="00AA1C5F" w:rsidRPr="00AA1C5F" w:rsidRDefault="00AA1C5F" w:rsidP="00AA1C5F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AA1C5F">
        <w:rPr>
          <w:rFonts w:ascii="Consolas" w:eastAsia="宋体" w:hAnsi="Consolas" w:cs="宋体"/>
          <w:color w:val="000000"/>
          <w:kern w:val="0"/>
          <w:sz w:val="24"/>
          <w:szCs w:val="24"/>
        </w:rPr>
        <w:t>payload_ = runtime::get()-&gt;create_payload();</w:t>
      </w:r>
    </w:p>
    <w:p w:rsidR="00AA1C5F" w:rsidRPr="00AA1C5F" w:rsidRDefault="00AA1C5F" w:rsidP="00AA1C5F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AA1C5F">
        <w:rPr>
          <w:rFonts w:ascii="Consolas" w:eastAsia="宋体" w:hAnsi="Consolas" w:cs="宋体"/>
          <w:color w:val="000000"/>
          <w:kern w:val="0"/>
          <w:sz w:val="24"/>
          <w:szCs w:val="24"/>
        </w:rPr>
        <w:t>header_.deserialize</w:t>
      </w:r>
    </w:p>
    <w:p w:rsidR="00AA1C5F" w:rsidRPr="00AA1C5F" w:rsidRDefault="00AA1C5F" w:rsidP="00AA1C5F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payload_-&gt;deserialize</w:t>
      </w:r>
    </w:p>
    <w:p w:rsidR="00AA1C5F" w:rsidRPr="00AA1C5F" w:rsidRDefault="00AA1C5F" w:rsidP="00437BC8">
      <w:pPr>
        <w:spacing w:line="360" w:lineRule="auto"/>
        <w:rPr>
          <w:sz w:val="24"/>
          <w:szCs w:val="24"/>
        </w:rPr>
      </w:pPr>
    </w:p>
    <w:p w:rsidR="00B00B10" w:rsidRDefault="00EC77C6" w:rsidP="00437BC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2.3.4 </w:t>
      </w:r>
      <w:r>
        <w:rPr>
          <w:rFonts w:hint="eastAsia"/>
          <w:sz w:val="24"/>
          <w:szCs w:val="24"/>
        </w:rPr>
        <w:t>举例说明</w:t>
      </w:r>
    </w:p>
    <w:p w:rsidR="00466297" w:rsidRDefault="00466297" w:rsidP="00437BC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创建一个</w:t>
      </w:r>
      <w:r>
        <w:rPr>
          <w:rFonts w:hint="eastAsia"/>
          <w:sz w:val="24"/>
          <w:szCs w:val="24"/>
        </w:rPr>
        <w:t>payload</w:t>
      </w:r>
    </w:p>
    <w:p w:rsidR="00466297" w:rsidRDefault="00466297" w:rsidP="00437BC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Payload</w:t>
      </w:r>
      <w:r>
        <w:rPr>
          <w:sz w:val="24"/>
          <w:szCs w:val="24"/>
        </w:rPr>
        <w:t>组包</w:t>
      </w:r>
    </w:p>
    <w:p w:rsidR="00466297" w:rsidRDefault="00466297" w:rsidP="00437BC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Set payload</w:t>
      </w:r>
    </w:p>
    <w:p w:rsidR="00B00B10" w:rsidRDefault="00727291" w:rsidP="00437BC8">
      <w:pPr>
        <w:spacing w:line="360" w:lineRule="auto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FCB003E" wp14:editId="576E276D">
            <wp:extent cx="5894942" cy="2231246"/>
            <wp:effectExtent l="0" t="0" r="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03583" cy="2234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7C6" w:rsidRDefault="00EC77C6" w:rsidP="00437BC8">
      <w:pPr>
        <w:spacing w:line="360" w:lineRule="auto"/>
        <w:rPr>
          <w:sz w:val="24"/>
          <w:szCs w:val="24"/>
        </w:rPr>
      </w:pPr>
    </w:p>
    <w:p w:rsidR="000F2E53" w:rsidRDefault="000515B3" w:rsidP="00F9415F">
      <w:pPr>
        <w:spacing w:line="360" w:lineRule="auto"/>
        <w:outlineLvl w:val="2"/>
        <w:rPr>
          <w:sz w:val="24"/>
          <w:szCs w:val="24"/>
        </w:rPr>
      </w:pPr>
      <w:r>
        <w:rPr>
          <w:rFonts w:hint="eastAsia"/>
          <w:sz w:val="24"/>
          <w:szCs w:val="24"/>
        </w:rPr>
        <w:t>2.4 CM</w:t>
      </w:r>
      <w:r>
        <w:rPr>
          <w:rFonts w:hint="eastAsia"/>
          <w:sz w:val="24"/>
          <w:szCs w:val="24"/>
        </w:rPr>
        <w:t>实际实现</w:t>
      </w:r>
    </w:p>
    <w:p w:rsidR="00BC2757" w:rsidRDefault="00BC2757" w:rsidP="000F2E5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2.4.1 event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接收数据</w:t>
      </w:r>
    </w:p>
    <w:p w:rsidR="00B65E6C" w:rsidRDefault="00B65E6C" w:rsidP="000F2E5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……</w:t>
      </w:r>
      <w:r w:rsidRPr="00B65E6C">
        <w:rPr>
          <w:rFonts w:ascii="Consolas" w:eastAsia="宋体" w:hAnsi="Consolas" w:cs="宋体"/>
          <w:color w:val="000000"/>
          <w:kern w:val="0"/>
          <w:sz w:val="24"/>
          <w:szCs w:val="24"/>
        </w:rPr>
        <w:t>vsomeip\proxy\vsomeip_event_impl.h</w:t>
      </w:r>
    </w:p>
    <w:p w:rsidR="00B65E6C" w:rsidRDefault="00B65E6C" w:rsidP="000F2E5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0F2E53" w:rsidRDefault="000F2E53" w:rsidP="000F2E5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A46FD">
        <w:rPr>
          <w:rFonts w:ascii="Consolas" w:eastAsia="宋体" w:hAnsi="Consolas" w:cs="宋体"/>
          <w:color w:val="000000"/>
          <w:kern w:val="0"/>
          <w:sz w:val="24"/>
          <w:szCs w:val="24"/>
        </w:rPr>
        <w:t>onMessage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043B4B"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</w:p>
    <w:p w:rsidR="000F2E53" w:rsidRDefault="000F2E53" w:rsidP="00C37816">
      <w:pPr>
        <w:widowControl/>
        <w:shd w:val="clear" w:color="auto" w:fill="FFFFFF"/>
        <w:spacing w:line="330" w:lineRule="atLeast"/>
        <w:ind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A46FD">
        <w:rPr>
          <w:rFonts w:ascii="Consolas" w:eastAsia="宋体" w:hAnsi="Consolas" w:cs="宋体"/>
          <w:color w:val="000000"/>
          <w:kern w:val="0"/>
          <w:sz w:val="24"/>
          <w:szCs w:val="24"/>
        </w:rPr>
        <w:t>checkMessage</w:t>
      </w:r>
      <w:r w:rsidR="00043B4B"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043B4B">
        <w:rPr>
          <w:rFonts w:ascii="Consolas" w:eastAsia="宋体" w:hAnsi="Consolas" w:cs="宋体"/>
          <w:color w:val="000000"/>
          <w:kern w:val="0"/>
          <w:sz w:val="24"/>
          <w:szCs w:val="24"/>
        </w:rPr>
        <w:t>//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check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有效性</w:t>
      </w:r>
    </w:p>
    <w:p w:rsidR="000F2E53" w:rsidRPr="000F2E53" w:rsidRDefault="000F2E53" w:rsidP="00C37816">
      <w:pPr>
        <w:widowControl/>
        <w:shd w:val="clear" w:color="auto" w:fill="FFFFFF"/>
        <w:spacing w:line="330" w:lineRule="atLeast"/>
        <w:ind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0F2E53">
        <w:rPr>
          <w:rFonts w:ascii="Consolas" w:eastAsia="宋体" w:hAnsi="Consolas" w:cs="宋体"/>
          <w:color w:val="000000"/>
          <w:kern w:val="0"/>
          <w:sz w:val="24"/>
          <w:szCs w:val="24"/>
          <w:highlight w:val="cyan"/>
        </w:rPr>
        <w:t>message_queue_</w:t>
      </w:r>
      <w:r w:rsidRPr="000F2E53">
        <w:rPr>
          <w:rFonts w:ascii="Consolas" w:eastAsia="宋体" w:hAnsi="Consolas" w:cs="宋体"/>
          <w:color w:val="000000"/>
          <w:kern w:val="0"/>
          <w:sz w:val="24"/>
          <w:szCs w:val="24"/>
        </w:rPr>
        <w:t>.push_back(response);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//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消息放入队列</w:t>
      </w:r>
    </w:p>
    <w:p w:rsidR="000F2E53" w:rsidRPr="000F2E53" w:rsidRDefault="000F2E53" w:rsidP="00C37816">
      <w:pPr>
        <w:widowControl/>
        <w:shd w:val="clear" w:color="auto" w:fill="FFFFFF"/>
        <w:spacing w:line="330" w:lineRule="atLeast"/>
        <w:ind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0F2E53">
        <w:rPr>
          <w:rFonts w:ascii="Consolas" w:eastAsia="宋体" w:hAnsi="Consolas" w:cs="宋体"/>
          <w:color w:val="000000"/>
          <w:kern w:val="0"/>
          <w:sz w:val="24"/>
          <w:szCs w:val="24"/>
        </w:rPr>
        <w:t>receive_handler</w:t>
      </w:r>
      <w:r w:rsidR="00043B4B"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</w:p>
    <w:p w:rsidR="000F2E53" w:rsidRDefault="000F2E53" w:rsidP="008D432D">
      <w:pPr>
        <w:widowControl/>
        <w:shd w:val="clear" w:color="auto" w:fill="FFFFFF"/>
        <w:spacing w:line="330" w:lineRule="atLeast"/>
        <w:ind w:left="42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0F2E53">
        <w:rPr>
          <w:rFonts w:ascii="Consolas" w:eastAsia="宋体" w:hAnsi="Consolas" w:cs="宋体"/>
          <w:color w:val="000000"/>
          <w:kern w:val="0"/>
          <w:sz w:val="24"/>
          <w:szCs w:val="24"/>
          <w:highlight w:val="yellow"/>
        </w:rPr>
        <w:t>GetNewSamples</w:t>
      </w:r>
      <w:r w:rsidR="00043B4B"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</w:p>
    <w:p w:rsidR="00BC18BC" w:rsidRPr="00BC18BC" w:rsidRDefault="00BC18BC" w:rsidP="00BC18BC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C37816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8D432D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Pr="00BC18BC">
        <w:rPr>
          <w:rFonts w:ascii="Consolas" w:eastAsia="宋体" w:hAnsi="Consolas" w:cs="宋体"/>
          <w:color w:val="000000"/>
          <w:kern w:val="0"/>
          <w:sz w:val="24"/>
          <w:szCs w:val="24"/>
        </w:rPr>
        <w:t>rawDataSample = </w:t>
      </w:r>
      <w:r w:rsidRPr="0063577D">
        <w:rPr>
          <w:rFonts w:ascii="Consolas" w:eastAsia="宋体" w:hAnsi="Consolas" w:cs="宋体"/>
          <w:color w:val="000000"/>
          <w:kern w:val="0"/>
          <w:sz w:val="24"/>
          <w:szCs w:val="24"/>
          <w:highlight w:val="cyan"/>
        </w:rPr>
        <w:t>message_queue_</w:t>
      </w:r>
      <w:r w:rsidRPr="00BC18BC">
        <w:rPr>
          <w:rFonts w:ascii="Consolas" w:eastAsia="宋体" w:hAnsi="Consolas" w:cs="宋体"/>
          <w:color w:val="000000"/>
          <w:kern w:val="0"/>
          <w:sz w:val="24"/>
          <w:szCs w:val="24"/>
        </w:rPr>
        <w:t>.front();</w:t>
      </w:r>
    </w:p>
    <w:p w:rsidR="000D7AAA" w:rsidRPr="000D7AAA" w:rsidRDefault="000D7AAA" w:rsidP="000D7AAA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8D432D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Pr="000D7AAA">
        <w:rPr>
          <w:rFonts w:ascii="Consolas" w:eastAsia="宋体" w:hAnsi="Consolas" w:cs="宋体"/>
          <w:color w:val="000000"/>
          <w:kern w:val="0"/>
          <w:sz w:val="24"/>
          <w:szCs w:val="24"/>
        </w:rPr>
        <w:t>payload = *rawDataSample-&gt;get_payload();</w:t>
      </w:r>
      <w:r w:rsidR="001A4E96">
        <w:rPr>
          <w:rFonts w:ascii="Consolas" w:eastAsia="宋体" w:hAnsi="Consolas" w:cs="宋体"/>
          <w:color w:val="000000"/>
          <w:kern w:val="0"/>
          <w:sz w:val="24"/>
          <w:szCs w:val="24"/>
        </w:rPr>
        <w:t>//</w:t>
      </w:r>
      <w:r w:rsidR="001A4E96">
        <w:rPr>
          <w:rFonts w:ascii="Consolas" w:eastAsia="宋体" w:hAnsi="Consolas" w:cs="宋体"/>
          <w:color w:val="000000"/>
          <w:kern w:val="0"/>
          <w:sz w:val="24"/>
          <w:szCs w:val="24"/>
        </w:rPr>
        <w:t>调到</w:t>
      </w:r>
      <w:r w:rsidR="001A4E96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2.3.1</w:t>
      </w:r>
    </w:p>
    <w:p w:rsidR="000D7AAA" w:rsidRPr="000D7AAA" w:rsidRDefault="000D7AAA" w:rsidP="000D7AAA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="008D432D"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 w:rsidRPr="000D7AAA">
        <w:rPr>
          <w:rFonts w:ascii="Consolas" w:eastAsia="宋体" w:hAnsi="Consolas" w:cs="宋体"/>
          <w:color w:val="000000"/>
          <w:kern w:val="0"/>
          <w:sz w:val="24"/>
          <w:szCs w:val="24"/>
        </w:rPr>
        <w:t>Deserializer</w:t>
      </w:r>
      <w:r w:rsidR="00043B4B"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  <w:r w:rsidR="008A017D"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//</w:t>
      </w:r>
      <w:r w:rsidR="008A017D" w:rsidRPr="008A017D">
        <w:t xml:space="preserve"> </w:t>
      </w:r>
      <w:r w:rsidR="008A017D" w:rsidRPr="008A017D">
        <w:rPr>
          <w:rFonts w:ascii="Consolas" w:eastAsia="宋体" w:hAnsi="Consolas" w:cs="宋体"/>
          <w:color w:val="000000"/>
          <w:kern w:val="0"/>
          <w:sz w:val="24"/>
          <w:szCs w:val="24"/>
        </w:rPr>
        <w:t>Vsomeip_marshalling.h</w:t>
      </w:r>
    </w:p>
    <w:p w:rsidR="00BC18BC" w:rsidRPr="000F2E53" w:rsidRDefault="00BC18BC" w:rsidP="000F2E5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0F2E53" w:rsidRDefault="00F9415F" w:rsidP="00437BC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.4.2 event</w:t>
      </w:r>
      <w:r>
        <w:rPr>
          <w:rFonts w:hint="eastAsia"/>
          <w:sz w:val="24"/>
          <w:szCs w:val="24"/>
        </w:rPr>
        <w:t>发送数据</w:t>
      </w:r>
    </w:p>
    <w:p w:rsidR="004A5750" w:rsidRDefault="004A5750" w:rsidP="00BA03E4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……</w:t>
      </w:r>
      <w:r w:rsidRPr="004A5750">
        <w:rPr>
          <w:rFonts w:ascii="Consolas" w:eastAsia="宋体" w:hAnsi="Consolas" w:cs="宋体"/>
          <w:color w:val="000000"/>
          <w:kern w:val="0"/>
          <w:sz w:val="24"/>
          <w:szCs w:val="24"/>
        </w:rPr>
        <w:t>vsomeip\skeleton\vsomeip_event_impl.h</w:t>
      </w:r>
    </w:p>
    <w:p w:rsidR="004A5750" w:rsidRDefault="004A5750" w:rsidP="00BA03E4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CA718F" w:rsidRDefault="00BA03E4" w:rsidP="00BA03E4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A03E4">
        <w:rPr>
          <w:rFonts w:ascii="Consolas" w:eastAsia="宋体" w:hAnsi="Consolas" w:cs="宋体"/>
          <w:color w:val="000000"/>
          <w:kern w:val="0"/>
          <w:sz w:val="24"/>
          <w:szCs w:val="24"/>
        </w:rPr>
        <w:t>Send</w:t>
      </w:r>
      <w:r w:rsidR="00043B4B"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</w:p>
    <w:p w:rsidR="00CA718F" w:rsidRPr="00BA03E4" w:rsidRDefault="00CA718F" w:rsidP="00BA03E4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//</w:t>
      </w:r>
      <w:r w:rsidR="00DD5F01">
        <w:rPr>
          <w:rFonts w:ascii="Consolas" w:eastAsia="宋体" w:hAnsi="Consolas" w:cs="宋体"/>
          <w:color w:val="000000"/>
          <w:kern w:val="0"/>
          <w:sz w:val="24"/>
          <w:szCs w:val="24"/>
        </w:rPr>
        <w:t>根据上位机配置的类型</w:t>
      </w:r>
      <w:r w:rsidR="00DD5F01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执行序列化</w:t>
      </w:r>
    </w:p>
    <w:p w:rsidR="00BA03E4" w:rsidRDefault="00BA03E4" w:rsidP="00130601">
      <w:pPr>
        <w:widowControl/>
        <w:shd w:val="clear" w:color="auto" w:fill="FFFFFF"/>
        <w:spacing w:line="330" w:lineRule="atLeast"/>
        <w:ind w:firstLine="357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A03E4">
        <w:rPr>
          <w:rFonts w:ascii="Consolas" w:eastAsia="宋体" w:hAnsi="Consolas" w:cs="宋体"/>
          <w:color w:val="000000"/>
          <w:kern w:val="0"/>
          <w:sz w:val="24"/>
          <w:szCs w:val="24"/>
        </w:rPr>
        <w:t>Serializer&lt;std::decay&lt;T&gt;::type, EventDescriptor&gt; marshaller(data);</w:t>
      </w:r>
    </w:p>
    <w:p w:rsidR="00130601" w:rsidRPr="00BA03E4" w:rsidRDefault="00130601" w:rsidP="00130601">
      <w:pPr>
        <w:widowControl/>
        <w:shd w:val="clear" w:color="auto" w:fill="FFFFFF"/>
        <w:spacing w:line="330" w:lineRule="atLeast"/>
        <w:ind w:firstLine="357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130601">
        <w:rPr>
          <w:rFonts w:ascii="Consolas" w:eastAsia="宋体" w:hAnsi="Consolas" w:cs="宋体"/>
          <w:color w:val="000000"/>
          <w:kern w:val="0"/>
          <w:sz w:val="24"/>
          <w:szCs w:val="24"/>
        </w:rPr>
        <w:t>marshaller.pushbackTo(</w:t>
      </w:r>
      <w:r w:rsidRPr="00130601">
        <w:rPr>
          <w:rFonts w:ascii="Consolas" w:eastAsia="宋体" w:hAnsi="Consolas" w:cs="宋体"/>
          <w:color w:val="000000"/>
          <w:kern w:val="0"/>
          <w:sz w:val="24"/>
          <w:szCs w:val="24"/>
          <w:highlight w:val="yellow"/>
        </w:rPr>
        <w:t>bytes</w:t>
      </w:r>
      <w:r w:rsidRPr="00130601">
        <w:rPr>
          <w:rFonts w:ascii="Consolas" w:eastAsia="宋体" w:hAnsi="Consolas" w:cs="宋体"/>
          <w:color w:val="000000"/>
          <w:kern w:val="0"/>
          <w:sz w:val="24"/>
          <w:szCs w:val="24"/>
        </w:rPr>
        <w:t>);</w:t>
      </w:r>
    </w:p>
    <w:p w:rsidR="00130601" w:rsidRDefault="00130601" w:rsidP="00130601">
      <w:pPr>
        <w:widowControl/>
        <w:shd w:val="clear" w:color="auto" w:fill="FFFFFF"/>
        <w:spacing w:line="330" w:lineRule="atLeast"/>
        <w:ind w:firstLine="357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130601">
        <w:rPr>
          <w:rFonts w:ascii="Consolas" w:eastAsia="宋体" w:hAnsi="Consolas" w:cs="宋体"/>
          <w:color w:val="000000"/>
          <w:kern w:val="0"/>
          <w:sz w:val="24"/>
          <w:szCs w:val="24"/>
        </w:rPr>
        <w:t>create_payload</w:t>
      </w:r>
      <w:r w:rsidR="00043B4B"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</w:p>
    <w:p w:rsidR="00C40ADC" w:rsidRDefault="00C40ADC" w:rsidP="00130601">
      <w:pPr>
        <w:widowControl/>
        <w:shd w:val="clear" w:color="auto" w:fill="FFFFFF"/>
        <w:spacing w:line="330" w:lineRule="atLeast"/>
        <w:ind w:firstLine="357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//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把序列化的数据设置到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payload</w:t>
      </w:r>
    </w:p>
    <w:p w:rsidR="004A5750" w:rsidRDefault="004A5750" w:rsidP="004A5750">
      <w:pPr>
        <w:widowControl/>
        <w:shd w:val="clear" w:color="auto" w:fill="FFFFFF"/>
        <w:spacing w:line="330" w:lineRule="atLeast"/>
        <w:ind w:firstLine="357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4A5750">
        <w:rPr>
          <w:rFonts w:ascii="Consolas" w:eastAsia="宋体" w:hAnsi="Consolas" w:cs="宋体"/>
          <w:color w:val="000000"/>
          <w:kern w:val="0"/>
          <w:sz w:val="24"/>
          <w:szCs w:val="24"/>
        </w:rPr>
        <w:t>payload-&gt;set_data(std::move(</w:t>
      </w:r>
      <w:r w:rsidRPr="004A5750">
        <w:rPr>
          <w:rFonts w:ascii="Consolas" w:eastAsia="宋体" w:hAnsi="Consolas" w:cs="宋体"/>
          <w:color w:val="000000"/>
          <w:kern w:val="0"/>
          <w:sz w:val="24"/>
          <w:szCs w:val="24"/>
          <w:highlight w:val="yellow"/>
        </w:rPr>
        <w:t>bytes</w:t>
      </w:r>
      <w:r w:rsidRPr="004A5750">
        <w:rPr>
          <w:rFonts w:ascii="Consolas" w:eastAsia="宋体" w:hAnsi="Consolas" w:cs="宋体"/>
          <w:color w:val="000000"/>
          <w:kern w:val="0"/>
          <w:sz w:val="24"/>
          <w:szCs w:val="24"/>
        </w:rPr>
        <w:t>));</w:t>
      </w:r>
    </w:p>
    <w:p w:rsidR="004A5750" w:rsidRPr="004A5750" w:rsidRDefault="00B74365" w:rsidP="004A5750">
      <w:pPr>
        <w:widowControl/>
        <w:shd w:val="clear" w:color="auto" w:fill="FFFFFF"/>
        <w:spacing w:line="330" w:lineRule="atLeast"/>
        <w:ind w:firstLine="357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//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接口调用发送</w:t>
      </w:r>
    </w:p>
    <w:p w:rsidR="004A5750" w:rsidRPr="004A5750" w:rsidRDefault="004A5750" w:rsidP="004A5750">
      <w:pPr>
        <w:widowControl/>
        <w:shd w:val="clear" w:color="auto" w:fill="FFFFFF"/>
        <w:spacing w:line="330" w:lineRule="atLeast"/>
        <w:ind w:firstLine="357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4A5750">
        <w:rPr>
          <w:rFonts w:ascii="Consolas" w:eastAsia="宋体" w:hAnsi="Consolas" w:cs="宋体"/>
          <w:color w:val="000000"/>
          <w:kern w:val="0"/>
          <w:sz w:val="24"/>
          <w:szCs w:val="24"/>
        </w:rPr>
        <w:t>application.notify(EventDescriptor::service_id, instance_, EventDescriptor::event_id, payload);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</w:p>
    <w:p w:rsidR="004A5750" w:rsidRPr="00130601" w:rsidRDefault="004A5750" w:rsidP="00130601">
      <w:pPr>
        <w:widowControl/>
        <w:shd w:val="clear" w:color="auto" w:fill="FFFFFF"/>
        <w:spacing w:line="330" w:lineRule="atLeast"/>
        <w:ind w:firstLine="357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F9415F" w:rsidRDefault="00F9415F" w:rsidP="00437BC8">
      <w:pPr>
        <w:spacing w:line="360" w:lineRule="auto"/>
        <w:rPr>
          <w:sz w:val="24"/>
          <w:szCs w:val="24"/>
        </w:rPr>
      </w:pPr>
    </w:p>
    <w:p w:rsidR="00362627" w:rsidRDefault="00362627" w:rsidP="00437BC8">
      <w:pPr>
        <w:spacing w:line="360" w:lineRule="auto"/>
        <w:rPr>
          <w:sz w:val="24"/>
          <w:szCs w:val="24"/>
        </w:rPr>
      </w:pPr>
    </w:p>
    <w:p w:rsidR="00362627" w:rsidRDefault="00362627" w:rsidP="00362627">
      <w:pPr>
        <w:spacing w:line="360" w:lineRule="auto"/>
        <w:outlineLvl w:val="2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2.5 </w:t>
      </w:r>
      <w:r>
        <w:rPr>
          <w:rFonts w:hint="eastAsia"/>
          <w:sz w:val="24"/>
          <w:szCs w:val="24"/>
        </w:rPr>
        <w:t>获取</w:t>
      </w:r>
      <w:r>
        <w:rPr>
          <w:rFonts w:hint="eastAsia"/>
          <w:sz w:val="24"/>
          <w:szCs w:val="24"/>
        </w:rPr>
        <w:t>pdu</w:t>
      </w:r>
    </w:p>
    <w:p w:rsidR="00686733" w:rsidRDefault="00686733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b/>
          <w:color w:val="FF0000"/>
          <w:kern w:val="0"/>
          <w:sz w:val="24"/>
          <w:szCs w:val="24"/>
        </w:rPr>
      </w:pPr>
      <w:r w:rsidRPr="00993394">
        <w:rPr>
          <w:rFonts w:ascii="Consolas" w:eastAsia="宋体" w:hAnsi="Consolas" w:cs="宋体"/>
          <w:b/>
          <w:color w:val="FF0000"/>
          <w:kern w:val="0"/>
          <w:sz w:val="24"/>
          <w:szCs w:val="24"/>
        </w:rPr>
        <w:t>自动生成代码</w:t>
      </w:r>
      <w:r w:rsidRPr="00993394">
        <w:rPr>
          <w:rFonts w:ascii="Consolas" w:eastAsia="宋体" w:hAnsi="Consolas" w:cs="宋体" w:hint="eastAsia"/>
          <w:b/>
          <w:color w:val="FF0000"/>
          <w:kern w:val="0"/>
          <w:sz w:val="24"/>
          <w:szCs w:val="24"/>
        </w:rPr>
        <w:t>：</w:t>
      </w:r>
    </w:p>
    <w:p w:rsidR="00993394" w:rsidRPr="00993394" w:rsidRDefault="00993394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b/>
          <w:color w:val="FF0000"/>
          <w:kern w:val="0"/>
          <w:sz w:val="24"/>
          <w:szCs w:val="24"/>
        </w:rPr>
      </w:pPr>
    </w:p>
    <w:p w:rsidR="00362627" w:rsidRPr="00362627" w:rsidRDefault="00362627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62627">
        <w:rPr>
          <w:rFonts w:ascii="Consolas" w:eastAsia="宋体" w:hAnsi="Consolas" w:cs="宋体"/>
          <w:color w:val="001080"/>
          <w:kern w:val="0"/>
          <w:sz w:val="24"/>
          <w:szCs w:val="24"/>
          <w:highlight w:val="yellow"/>
        </w:rPr>
        <w:t>inConfigList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.</w:t>
      </w:r>
      <w:r w:rsidRPr="00362627">
        <w:rPr>
          <w:rFonts w:ascii="Consolas" w:eastAsia="宋体" w:hAnsi="Consolas" w:cs="宋体"/>
          <w:color w:val="795E26"/>
          <w:kern w:val="0"/>
          <w:sz w:val="24"/>
          <w:szCs w:val="24"/>
        </w:rPr>
        <w:t>push_back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(pduServerConfig);</w:t>
      </w:r>
      <w:r>
        <w:rPr>
          <w:rFonts w:ascii="Consolas" w:eastAsia="宋体" w:hAnsi="Consolas" w:cs="宋体"/>
          <w:color w:val="001080"/>
          <w:kern w:val="0"/>
          <w:sz w:val="24"/>
          <w:szCs w:val="24"/>
        </w:rPr>
        <w:t>//</w:t>
      </w:r>
      <w:r>
        <w:rPr>
          <w:rFonts w:ascii="Consolas" w:eastAsia="宋体" w:hAnsi="Consolas" w:cs="宋体"/>
          <w:color w:val="001080"/>
          <w:kern w:val="0"/>
          <w:sz w:val="24"/>
          <w:szCs w:val="24"/>
        </w:rPr>
        <w:t>初始化得到</w:t>
      </w:r>
    </w:p>
    <w:p w:rsidR="00362627" w:rsidRDefault="00362627" w:rsidP="00437BC8">
      <w:pPr>
        <w:spacing w:line="360" w:lineRule="auto"/>
        <w:rPr>
          <w:sz w:val="24"/>
          <w:szCs w:val="24"/>
        </w:rPr>
      </w:pPr>
    </w:p>
    <w:p w:rsidR="00362627" w:rsidRPr="00362627" w:rsidRDefault="00362627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62627">
        <w:rPr>
          <w:rFonts w:ascii="Consolas" w:eastAsia="宋体" w:hAnsi="Consolas" w:cs="宋体"/>
          <w:color w:val="0000FF"/>
          <w:kern w:val="0"/>
          <w:sz w:val="24"/>
          <w:szCs w:val="24"/>
        </w:rPr>
        <w:t>void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 </w:t>
      </w:r>
      <w:r w:rsidRPr="00362627">
        <w:rPr>
          <w:rFonts w:ascii="Consolas" w:eastAsia="宋体" w:hAnsi="Consolas" w:cs="宋体"/>
          <w:color w:val="795E26"/>
          <w:kern w:val="0"/>
          <w:sz w:val="24"/>
          <w:szCs w:val="24"/>
          <w:highlight w:val="green"/>
        </w:rPr>
        <w:t>addPduConfig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(</w:t>
      </w:r>
      <w:r w:rsidRPr="00362627">
        <w:rPr>
          <w:rFonts w:ascii="Consolas" w:eastAsia="宋体" w:hAnsi="Consolas" w:cs="宋体"/>
          <w:color w:val="267F99"/>
          <w:kern w:val="0"/>
          <w:sz w:val="24"/>
          <w:szCs w:val="24"/>
        </w:rPr>
        <w:t>std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::</w:t>
      </w:r>
      <w:r w:rsidRPr="00362627">
        <w:rPr>
          <w:rFonts w:ascii="Consolas" w:eastAsia="宋体" w:hAnsi="Consolas" w:cs="宋体"/>
          <w:color w:val="267F99"/>
          <w:kern w:val="0"/>
          <w:sz w:val="24"/>
          <w:szCs w:val="24"/>
        </w:rPr>
        <w:t>vector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&lt;</w:t>
      </w:r>
      <w:r w:rsidRPr="00362627">
        <w:rPr>
          <w:rFonts w:ascii="Consolas" w:eastAsia="宋体" w:hAnsi="Consolas" w:cs="宋体"/>
          <w:color w:val="267F99"/>
          <w:kern w:val="0"/>
          <w:sz w:val="24"/>
          <w:szCs w:val="24"/>
        </w:rPr>
        <w:t>S2SPduConfig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&gt;</w:t>
      </w:r>
      <w:r w:rsidRPr="00362627">
        <w:rPr>
          <w:rFonts w:ascii="Consolas" w:eastAsia="宋体" w:hAnsi="Consolas" w:cs="宋体"/>
          <w:color w:val="0000FF"/>
          <w:kern w:val="0"/>
          <w:sz w:val="24"/>
          <w:szCs w:val="24"/>
        </w:rPr>
        <w:t>&amp;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 </w:t>
      </w:r>
      <w:r w:rsidRPr="00362627">
        <w:rPr>
          <w:rFonts w:ascii="Consolas" w:eastAsia="宋体" w:hAnsi="Consolas" w:cs="宋体"/>
          <w:color w:val="001080"/>
          <w:kern w:val="0"/>
          <w:sz w:val="24"/>
          <w:szCs w:val="24"/>
          <w:highlight w:val="yellow"/>
        </w:rPr>
        <w:t>inConfigList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)</w:t>
      </w:r>
    </w:p>
    <w:p w:rsidR="00362627" w:rsidRPr="00362627" w:rsidRDefault="00362627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{</w:t>
      </w:r>
    </w:p>
    <w:p w:rsidR="00362627" w:rsidRPr="00362627" w:rsidRDefault="00362627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    inConfigList = </w:t>
      </w:r>
      <w:r w:rsidRPr="00362627">
        <w:rPr>
          <w:rFonts w:ascii="Consolas" w:eastAsia="宋体" w:hAnsi="Consolas" w:cs="宋体"/>
          <w:color w:val="267F99"/>
          <w:kern w:val="0"/>
          <w:sz w:val="24"/>
          <w:szCs w:val="24"/>
        </w:rPr>
        <w:t>ImpCollection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::</w:t>
      </w:r>
      <w:r w:rsidRPr="00362627">
        <w:rPr>
          <w:rFonts w:ascii="Consolas" w:eastAsia="宋体" w:hAnsi="Consolas" w:cs="宋体"/>
          <w:color w:val="795E26"/>
          <w:kern w:val="0"/>
          <w:sz w:val="24"/>
          <w:szCs w:val="24"/>
        </w:rPr>
        <w:t>instance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()-&gt;</w:t>
      </w:r>
      <w:r w:rsidRPr="00362627">
        <w:rPr>
          <w:rFonts w:ascii="Consolas" w:eastAsia="宋体" w:hAnsi="Consolas" w:cs="宋体"/>
          <w:color w:val="795E26"/>
          <w:kern w:val="0"/>
          <w:sz w:val="24"/>
          <w:szCs w:val="24"/>
        </w:rPr>
        <w:t>getConfigList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();</w:t>
      </w:r>
    </w:p>
    <w:p w:rsidR="00362627" w:rsidRPr="00362627" w:rsidRDefault="00362627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    </w:t>
      </w:r>
      <w:r w:rsidRPr="00362627">
        <w:rPr>
          <w:rFonts w:ascii="Consolas" w:eastAsia="宋体" w:hAnsi="Consolas" w:cs="宋体"/>
          <w:color w:val="AF00DB"/>
          <w:kern w:val="0"/>
          <w:sz w:val="24"/>
          <w:szCs w:val="24"/>
        </w:rPr>
        <w:t>return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;</w:t>
      </w:r>
    </w:p>
    <w:p w:rsidR="00362627" w:rsidRPr="00362627" w:rsidRDefault="00362627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}</w:t>
      </w:r>
    </w:p>
    <w:p w:rsidR="00362627" w:rsidRDefault="00362627" w:rsidP="00437BC8">
      <w:pPr>
        <w:spacing w:line="360" w:lineRule="auto"/>
        <w:rPr>
          <w:sz w:val="24"/>
          <w:szCs w:val="24"/>
        </w:rPr>
      </w:pPr>
    </w:p>
    <w:p w:rsidR="00362627" w:rsidRPr="00362627" w:rsidRDefault="00362627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62627">
        <w:rPr>
          <w:rFonts w:ascii="Consolas" w:eastAsia="宋体" w:hAnsi="Consolas" w:cs="宋体"/>
          <w:color w:val="267F99"/>
          <w:kern w:val="0"/>
          <w:sz w:val="24"/>
          <w:szCs w:val="24"/>
        </w:rPr>
        <w:t>std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::</w:t>
      </w:r>
      <w:r w:rsidRPr="00362627">
        <w:rPr>
          <w:rFonts w:ascii="Consolas" w:eastAsia="宋体" w:hAnsi="Consolas" w:cs="宋体"/>
          <w:color w:val="267F99"/>
          <w:kern w:val="0"/>
          <w:sz w:val="24"/>
          <w:szCs w:val="24"/>
        </w:rPr>
        <w:t>vector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&lt;</w:t>
      </w:r>
      <w:r w:rsidRPr="00362627">
        <w:rPr>
          <w:rFonts w:ascii="Consolas" w:eastAsia="宋体" w:hAnsi="Consolas" w:cs="宋体"/>
          <w:color w:val="267F99"/>
          <w:kern w:val="0"/>
          <w:sz w:val="24"/>
          <w:szCs w:val="24"/>
        </w:rPr>
        <w:t>S2SPduConfig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&gt; </w:t>
      </w:r>
      <w:r w:rsidRPr="00362627">
        <w:rPr>
          <w:rFonts w:ascii="Consolas" w:eastAsia="宋体" w:hAnsi="Consolas" w:cs="宋体"/>
          <w:color w:val="795E26"/>
          <w:kern w:val="0"/>
          <w:sz w:val="24"/>
          <w:szCs w:val="24"/>
        </w:rPr>
        <w:t>getConfigList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</w:p>
    <w:p w:rsidR="00362627" w:rsidRPr="00362627" w:rsidRDefault="00362627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    {</w:t>
      </w:r>
    </w:p>
    <w:p w:rsidR="00362627" w:rsidRPr="00362627" w:rsidRDefault="00362627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</w:t>
      </w:r>
      <w:r w:rsidRPr="00362627">
        <w:rPr>
          <w:rFonts w:ascii="Consolas" w:eastAsia="宋体" w:hAnsi="Consolas" w:cs="宋体"/>
          <w:color w:val="AF00DB"/>
          <w:kern w:val="0"/>
          <w:sz w:val="24"/>
          <w:szCs w:val="24"/>
        </w:rPr>
        <w:t>return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 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  <w:highlight w:val="yellow"/>
        </w:rPr>
        <w:t>inConfigList</w:t>
      </w: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;</w:t>
      </w:r>
    </w:p>
    <w:p w:rsidR="00362627" w:rsidRPr="00362627" w:rsidRDefault="00362627" w:rsidP="00362627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62627">
        <w:rPr>
          <w:rFonts w:ascii="Consolas" w:eastAsia="宋体" w:hAnsi="Consolas" w:cs="宋体"/>
          <w:color w:val="000000"/>
          <w:kern w:val="0"/>
          <w:sz w:val="24"/>
          <w:szCs w:val="24"/>
        </w:rPr>
        <w:t>    }</w:t>
      </w:r>
    </w:p>
    <w:p w:rsidR="00362627" w:rsidRDefault="00362627" w:rsidP="00437BC8">
      <w:pPr>
        <w:spacing w:line="360" w:lineRule="auto"/>
        <w:rPr>
          <w:sz w:val="24"/>
          <w:szCs w:val="24"/>
        </w:rPr>
      </w:pPr>
    </w:p>
    <w:p w:rsidR="00362627" w:rsidRPr="007B7004" w:rsidRDefault="00900BE1" w:rsidP="007B7004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b/>
          <w:color w:val="FF0000"/>
          <w:kern w:val="0"/>
          <w:sz w:val="24"/>
          <w:szCs w:val="24"/>
        </w:rPr>
      </w:pPr>
      <w:r w:rsidRPr="007B7004">
        <w:rPr>
          <w:rFonts w:ascii="Consolas" w:eastAsia="宋体" w:hAnsi="Consolas" w:cs="宋体" w:hint="eastAsia"/>
          <w:b/>
          <w:color w:val="FF0000"/>
          <w:kern w:val="0"/>
          <w:sz w:val="24"/>
          <w:szCs w:val="24"/>
        </w:rPr>
        <w:t>手动撰写代码：</w:t>
      </w:r>
    </w:p>
    <w:p w:rsidR="007B7004" w:rsidRPr="007B7004" w:rsidRDefault="007B7004" w:rsidP="007B7004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7B7004">
        <w:rPr>
          <w:rFonts w:ascii="Consolas" w:eastAsia="宋体" w:hAnsi="Consolas" w:cs="宋体"/>
          <w:color w:val="795E26"/>
          <w:kern w:val="0"/>
          <w:sz w:val="24"/>
          <w:szCs w:val="24"/>
          <w:highlight w:val="green"/>
        </w:rPr>
        <w:t>addPduConfig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</w:rPr>
        <w:t>(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  <w:highlight w:val="red"/>
        </w:rPr>
        <w:t>pduConfigList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</w:rPr>
        <w:t>);</w:t>
      </w:r>
    </w:p>
    <w:p w:rsidR="007B7004" w:rsidRPr="007B7004" w:rsidRDefault="007B7004" w:rsidP="007B7004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7B7004">
        <w:rPr>
          <w:rFonts w:ascii="Consolas" w:eastAsia="宋体" w:hAnsi="Consolas" w:cs="宋体"/>
          <w:color w:val="001080"/>
          <w:kern w:val="0"/>
          <w:sz w:val="24"/>
          <w:szCs w:val="24"/>
          <w:highlight w:val="lightGray"/>
        </w:rPr>
        <w:t>pduConfigFrontEnd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</w:rPr>
        <w:t>.</w:t>
      </w:r>
      <w:r w:rsidRPr="007B7004">
        <w:rPr>
          <w:rFonts w:ascii="Consolas" w:eastAsia="宋体" w:hAnsi="Consolas" w:cs="宋体"/>
          <w:color w:val="795E26"/>
          <w:kern w:val="0"/>
          <w:sz w:val="24"/>
          <w:szCs w:val="24"/>
        </w:rPr>
        <w:t>SetUPtr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</w:rPr>
        <w:t>(</w:t>
      </w:r>
      <w:r w:rsidRPr="007B7004">
        <w:rPr>
          <w:rFonts w:ascii="Consolas" w:eastAsia="宋体" w:hAnsi="Consolas" w:cs="宋体"/>
          <w:color w:val="267F99"/>
          <w:kern w:val="0"/>
          <w:sz w:val="24"/>
          <w:szCs w:val="24"/>
        </w:rPr>
        <w:t>std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</w:rPr>
        <w:t>::</w:t>
      </w:r>
      <w:r w:rsidRPr="007B7004">
        <w:rPr>
          <w:rFonts w:ascii="Consolas" w:eastAsia="宋体" w:hAnsi="Consolas" w:cs="宋体"/>
          <w:color w:val="795E26"/>
          <w:kern w:val="0"/>
          <w:sz w:val="24"/>
          <w:szCs w:val="24"/>
        </w:rPr>
        <w:t>make_unique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</w:rPr>
        <w:t>&lt;</w:t>
      </w:r>
      <w:r w:rsidRPr="007B7004">
        <w:rPr>
          <w:rFonts w:ascii="Consolas" w:eastAsia="宋体" w:hAnsi="Consolas" w:cs="宋体"/>
          <w:color w:val="267F99"/>
          <w:kern w:val="0"/>
          <w:sz w:val="24"/>
          <w:szCs w:val="24"/>
        </w:rPr>
        <w:t>std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</w:rPr>
        <w:t>::</w:t>
      </w:r>
      <w:r w:rsidRPr="007B7004">
        <w:rPr>
          <w:rFonts w:ascii="Consolas" w:eastAsia="宋体" w:hAnsi="Consolas" w:cs="宋体"/>
          <w:color w:val="267F99"/>
          <w:kern w:val="0"/>
          <w:sz w:val="24"/>
          <w:szCs w:val="24"/>
        </w:rPr>
        <w:t>vector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</w:rPr>
        <w:t>&lt;</w:t>
      </w:r>
      <w:r w:rsidRPr="007B7004">
        <w:rPr>
          <w:rFonts w:ascii="Consolas" w:eastAsia="宋体" w:hAnsi="Consolas" w:cs="宋体"/>
          <w:color w:val="267F99"/>
          <w:kern w:val="0"/>
          <w:sz w:val="24"/>
          <w:szCs w:val="24"/>
        </w:rPr>
        <w:t>S2SPduConfig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</w:rPr>
        <w:t>&gt;&gt;(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  <w:highlight w:val="red"/>
        </w:rPr>
        <w:t>pduConfigList</w:t>
      </w:r>
      <w:r w:rsidRPr="007B7004">
        <w:rPr>
          <w:rFonts w:ascii="Consolas" w:eastAsia="宋体" w:hAnsi="Consolas" w:cs="宋体"/>
          <w:color w:val="000000"/>
          <w:kern w:val="0"/>
          <w:sz w:val="24"/>
          <w:szCs w:val="24"/>
        </w:rPr>
        <w:t>));</w:t>
      </w:r>
    </w:p>
    <w:p w:rsidR="00900BE1" w:rsidRPr="00362627" w:rsidRDefault="00900BE1" w:rsidP="00437BC8">
      <w:pPr>
        <w:spacing w:line="360" w:lineRule="auto"/>
        <w:rPr>
          <w:sz w:val="24"/>
          <w:szCs w:val="24"/>
        </w:rPr>
      </w:pPr>
    </w:p>
    <w:p w:rsidR="00362627" w:rsidRDefault="00362627" w:rsidP="00437BC8">
      <w:pPr>
        <w:spacing w:line="360" w:lineRule="auto"/>
        <w:rPr>
          <w:sz w:val="24"/>
          <w:szCs w:val="24"/>
        </w:rPr>
      </w:pP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FF"/>
          <w:kern w:val="0"/>
          <w:sz w:val="24"/>
          <w:szCs w:val="24"/>
        </w:rPr>
        <w:t>bool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</w:t>
      </w:r>
      <w:r w:rsidRPr="00BC7CC3">
        <w:rPr>
          <w:rFonts w:ascii="Consolas" w:eastAsia="宋体" w:hAnsi="Consolas" w:cs="宋体"/>
          <w:color w:val="267F99"/>
          <w:kern w:val="0"/>
          <w:sz w:val="24"/>
          <w:szCs w:val="24"/>
        </w:rPr>
        <w:t>S2SPduCoordinator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::</w:t>
      </w:r>
      <w:r w:rsidRPr="00BC7CC3">
        <w:rPr>
          <w:rFonts w:ascii="Consolas" w:eastAsia="宋体" w:hAnsi="Consolas" w:cs="宋体"/>
          <w:b/>
          <w:color w:val="795E26"/>
          <w:kern w:val="0"/>
          <w:sz w:val="24"/>
          <w:szCs w:val="24"/>
        </w:rPr>
        <w:t>HandlePdu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(</w:t>
      </w:r>
      <w:r w:rsidRPr="00BC7CC3">
        <w:rPr>
          <w:rFonts w:ascii="Consolas" w:eastAsia="宋体" w:hAnsi="Consolas" w:cs="宋体"/>
          <w:color w:val="0000FF"/>
          <w:kern w:val="0"/>
          <w:sz w:val="24"/>
          <w:szCs w:val="24"/>
        </w:rPr>
        <w:t>void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)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{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</w:t>
      </w:r>
      <w:r w:rsidRPr="00BC7CC3">
        <w:rPr>
          <w:rFonts w:ascii="Consolas" w:eastAsia="宋体" w:hAnsi="Consolas" w:cs="宋体"/>
          <w:color w:val="0000FF"/>
          <w:kern w:val="0"/>
          <w:sz w:val="24"/>
          <w:szCs w:val="24"/>
        </w:rPr>
        <w:t>bool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rv{</w:t>
      </w:r>
      <w:r w:rsidRPr="00BC7CC3">
        <w:rPr>
          <w:rFonts w:ascii="Consolas" w:eastAsia="宋体" w:hAnsi="Consolas" w:cs="宋体"/>
          <w:color w:val="0000FF"/>
          <w:kern w:val="0"/>
          <w:sz w:val="24"/>
          <w:szCs w:val="24"/>
        </w:rPr>
        <w:t>false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};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</w:t>
      </w:r>
      <w:r w:rsidRPr="00BC7CC3">
        <w:rPr>
          <w:rFonts w:ascii="Consolas" w:eastAsia="宋体" w:hAnsi="Consolas" w:cs="宋体"/>
          <w:color w:val="0000FF"/>
          <w:kern w:val="0"/>
          <w:sz w:val="24"/>
          <w:szCs w:val="24"/>
        </w:rPr>
        <w:t>const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</w:t>
      </w:r>
      <w:r w:rsidRPr="00BC7CC3">
        <w:rPr>
          <w:rFonts w:ascii="Consolas" w:eastAsia="宋体" w:hAnsi="Consolas" w:cs="宋体"/>
          <w:color w:val="0000FF"/>
          <w:kern w:val="0"/>
          <w:sz w:val="24"/>
          <w:szCs w:val="24"/>
        </w:rPr>
        <w:t>uint32_t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totalConfigs{</w:t>
      </w:r>
      <w:r w:rsidRPr="00BC7CC3">
        <w:rPr>
          <w:rFonts w:ascii="Consolas" w:eastAsia="宋体" w:hAnsi="Consolas" w:cs="宋体"/>
          <w:color w:val="001080"/>
          <w:kern w:val="0"/>
          <w:sz w:val="24"/>
          <w:szCs w:val="24"/>
          <w:highlight w:val="lightGray"/>
        </w:rPr>
        <w:t>pduConfigFrontEnd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.</w:t>
      </w:r>
      <w:r w:rsidRPr="00BC7CC3">
        <w:rPr>
          <w:rFonts w:ascii="Consolas" w:eastAsia="宋体" w:hAnsi="Consolas" w:cs="宋体"/>
          <w:color w:val="795E26"/>
          <w:kern w:val="0"/>
          <w:sz w:val="24"/>
          <w:szCs w:val="24"/>
        </w:rPr>
        <w:t>GetNumberOfPduConfigs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()};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</w:t>
      </w:r>
      <w:r w:rsidRPr="00BC7CC3">
        <w:rPr>
          <w:rFonts w:ascii="Consolas" w:eastAsia="宋体" w:hAnsi="Consolas" w:cs="宋体"/>
          <w:color w:val="AF00DB"/>
          <w:kern w:val="0"/>
          <w:sz w:val="24"/>
          <w:szCs w:val="24"/>
        </w:rPr>
        <w:t>for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(</w:t>
      </w:r>
      <w:r w:rsidRPr="00BC7CC3">
        <w:rPr>
          <w:rFonts w:ascii="Consolas" w:eastAsia="宋体" w:hAnsi="Consolas" w:cs="宋体"/>
          <w:color w:val="0000FF"/>
          <w:kern w:val="0"/>
          <w:sz w:val="24"/>
          <w:szCs w:val="24"/>
        </w:rPr>
        <w:t>uint32_t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configNo = </w:t>
      </w:r>
      <w:r w:rsidRPr="00BC7CC3">
        <w:rPr>
          <w:rFonts w:ascii="Consolas" w:eastAsia="宋体" w:hAnsi="Consolas" w:cs="宋体"/>
          <w:color w:val="09885A"/>
          <w:kern w:val="0"/>
          <w:sz w:val="24"/>
          <w:szCs w:val="24"/>
        </w:rPr>
        <w:t>0u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; configNo &lt; totalConfigs; configNo++) {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</w:t>
      </w:r>
      <w:r w:rsidRPr="00BC7CC3">
        <w:rPr>
          <w:rFonts w:ascii="Consolas" w:eastAsia="宋体" w:hAnsi="Consolas" w:cs="宋体"/>
          <w:color w:val="267F99"/>
          <w:kern w:val="0"/>
          <w:sz w:val="24"/>
          <w:szCs w:val="24"/>
        </w:rPr>
        <w:t>std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::shared_ptr&lt;S2SPduConfig&gt; sptrConfig = </w:t>
      </w:r>
      <w:r w:rsidRPr="00BC7CC3">
        <w:rPr>
          <w:rFonts w:ascii="Consolas" w:eastAsia="宋体" w:hAnsi="Consolas" w:cs="宋体"/>
          <w:color w:val="001080"/>
          <w:kern w:val="0"/>
          <w:sz w:val="24"/>
          <w:szCs w:val="24"/>
          <w:highlight w:val="lightGray"/>
        </w:rPr>
        <w:t>pduConfigFrontEnd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.</w:t>
      </w:r>
      <w:r w:rsidRPr="00BC7CC3">
        <w:rPr>
          <w:rFonts w:ascii="Consolas" w:eastAsia="宋体" w:hAnsi="Consolas" w:cs="宋体"/>
          <w:color w:val="795E26"/>
          <w:kern w:val="0"/>
          <w:sz w:val="24"/>
          <w:szCs w:val="24"/>
        </w:rPr>
        <w:t>GetPduConfigById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(configNo);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</w:t>
      </w:r>
      <w:r w:rsidRPr="00BC7CC3">
        <w:rPr>
          <w:rFonts w:ascii="Consolas" w:eastAsia="宋体" w:hAnsi="Consolas" w:cs="宋体"/>
          <w:color w:val="AF00DB"/>
          <w:kern w:val="0"/>
          <w:sz w:val="24"/>
          <w:szCs w:val="24"/>
        </w:rPr>
        <w:t>if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(RX == </w:t>
      </w:r>
      <w:r w:rsidRPr="00BC7CC3">
        <w:rPr>
          <w:rFonts w:ascii="Consolas" w:eastAsia="宋体" w:hAnsi="Consolas" w:cs="宋体"/>
          <w:color w:val="001080"/>
          <w:kern w:val="0"/>
          <w:sz w:val="24"/>
          <w:szCs w:val="24"/>
        </w:rPr>
        <w:t>sptrConfig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-&gt;</w:t>
      </w:r>
      <w:r w:rsidRPr="00BC7CC3">
        <w:rPr>
          <w:rFonts w:ascii="Consolas" w:eastAsia="宋体" w:hAnsi="Consolas" w:cs="宋体"/>
          <w:color w:val="001080"/>
          <w:kern w:val="0"/>
          <w:sz w:val="24"/>
          <w:szCs w:val="24"/>
        </w:rPr>
        <w:t>Direction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) {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    </w:t>
      </w:r>
      <w:r w:rsidRPr="00BC7CC3">
        <w:rPr>
          <w:rFonts w:ascii="Consolas" w:eastAsia="宋体" w:hAnsi="Consolas" w:cs="宋体"/>
          <w:color w:val="AF00DB"/>
          <w:kern w:val="0"/>
          <w:sz w:val="24"/>
          <w:szCs w:val="24"/>
        </w:rPr>
        <w:t>for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(</w:t>
      </w:r>
      <w:r w:rsidRPr="00BC7CC3">
        <w:rPr>
          <w:rFonts w:ascii="Consolas" w:eastAsia="宋体" w:hAnsi="Consolas" w:cs="宋体"/>
          <w:color w:val="0000FF"/>
          <w:kern w:val="0"/>
          <w:sz w:val="24"/>
          <w:szCs w:val="24"/>
        </w:rPr>
        <w:t>auto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itService : </w:t>
      </w:r>
      <w:r w:rsidRPr="00BC7CC3">
        <w:rPr>
          <w:rFonts w:ascii="Consolas" w:eastAsia="宋体" w:hAnsi="Consolas" w:cs="宋体"/>
          <w:color w:val="001080"/>
          <w:kern w:val="0"/>
          <w:sz w:val="24"/>
          <w:szCs w:val="24"/>
        </w:rPr>
        <w:t>sptrConfig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-&gt;</w:t>
      </w:r>
      <w:r w:rsidRPr="00BC7CC3">
        <w:rPr>
          <w:rFonts w:ascii="Consolas" w:eastAsia="宋体" w:hAnsi="Consolas" w:cs="宋体"/>
          <w:color w:val="001080"/>
          <w:kern w:val="0"/>
          <w:sz w:val="24"/>
          <w:szCs w:val="24"/>
        </w:rPr>
        <w:t>signal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) {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        </w:t>
      </w:r>
      <w:r w:rsidRPr="00BC7CC3">
        <w:rPr>
          <w:rFonts w:ascii="Consolas" w:eastAsia="宋体" w:hAnsi="Consolas" w:cs="宋体"/>
          <w:color w:val="267F99"/>
          <w:kern w:val="0"/>
          <w:sz w:val="24"/>
          <w:szCs w:val="24"/>
        </w:rPr>
        <w:t>std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::shared_ptr&lt;S2SSignal&gt; it = </w:t>
      </w:r>
      <w:r w:rsidRPr="00BC7CC3">
        <w:rPr>
          <w:rFonts w:ascii="Consolas" w:eastAsia="宋体" w:hAnsi="Consolas" w:cs="宋体"/>
          <w:color w:val="267F99"/>
          <w:kern w:val="0"/>
          <w:sz w:val="24"/>
          <w:szCs w:val="24"/>
        </w:rPr>
        <w:t>std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::</w:t>
      </w:r>
      <w:r w:rsidRPr="00BC7CC3">
        <w:rPr>
          <w:rFonts w:ascii="Consolas" w:eastAsia="宋体" w:hAnsi="Consolas" w:cs="宋体"/>
          <w:color w:val="795E26"/>
          <w:kern w:val="0"/>
          <w:sz w:val="24"/>
          <w:szCs w:val="24"/>
        </w:rPr>
        <w:t>dynamic_pointer_cast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&lt;</w:t>
      </w:r>
      <w:r w:rsidRPr="00BC7CC3">
        <w:rPr>
          <w:rFonts w:ascii="Consolas" w:eastAsia="宋体" w:hAnsi="Consolas" w:cs="宋体"/>
          <w:color w:val="267F99"/>
          <w:kern w:val="0"/>
          <w:sz w:val="24"/>
          <w:szCs w:val="24"/>
        </w:rPr>
        <w:t>S2SSignal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&gt;(itService);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        </w:t>
      </w:r>
      <w:r w:rsidRPr="00BC7CC3">
        <w:rPr>
          <w:rFonts w:ascii="Consolas" w:eastAsia="宋体" w:hAnsi="Consolas" w:cs="宋体"/>
          <w:color w:val="001080"/>
          <w:kern w:val="0"/>
          <w:sz w:val="24"/>
          <w:szCs w:val="24"/>
        </w:rPr>
        <w:t>it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-&gt;</w:t>
      </w:r>
      <w:r w:rsidRPr="00BC7CC3">
        <w:rPr>
          <w:rFonts w:ascii="Consolas" w:eastAsia="宋体" w:hAnsi="Consolas" w:cs="宋体"/>
          <w:color w:val="795E26"/>
          <w:kern w:val="0"/>
          <w:sz w:val="24"/>
          <w:szCs w:val="24"/>
        </w:rPr>
        <w:t>receive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();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    }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    rv = </w:t>
      </w:r>
      <w:r w:rsidRPr="00BC7CC3">
        <w:rPr>
          <w:rFonts w:ascii="Consolas" w:eastAsia="宋体" w:hAnsi="Consolas" w:cs="宋体"/>
          <w:color w:val="0000FF"/>
          <w:kern w:val="0"/>
          <w:sz w:val="24"/>
          <w:szCs w:val="24"/>
        </w:rPr>
        <w:t>true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;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lastRenderedPageBreak/>
        <w:t>        } </w:t>
      </w:r>
      <w:r w:rsidRPr="00BC7CC3">
        <w:rPr>
          <w:rFonts w:ascii="Consolas" w:eastAsia="宋体" w:hAnsi="Consolas" w:cs="宋体"/>
          <w:color w:val="AF00DB"/>
          <w:kern w:val="0"/>
          <w:sz w:val="24"/>
          <w:szCs w:val="24"/>
        </w:rPr>
        <w:t>else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{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    cout &lt;&lt;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        </w:t>
      </w:r>
      <w:r w:rsidRPr="00BC7CC3">
        <w:rPr>
          <w:rFonts w:ascii="Consolas" w:eastAsia="宋体" w:hAnsi="Consolas" w:cs="宋体"/>
          <w:color w:val="A31515"/>
          <w:kern w:val="0"/>
          <w:sz w:val="24"/>
          <w:szCs w:val="24"/>
        </w:rPr>
        <w:t>"S2SPduCoordinator::HandlePdu : Send PDU failed (expectedBytesFromUdp != "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        </w:t>
      </w:r>
      <w:r w:rsidRPr="00BC7CC3">
        <w:rPr>
          <w:rFonts w:ascii="Consolas" w:eastAsia="宋体" w:hAnsi="Consolas" w:cs="宋体"/>
          <w:color w:val="A31515"/>
          <w:kern w:val="0"/>
          <w:sz w:val="24"/>
          <w:szCs w:val="24"/>
        </w:rPr>
        <w:t>"recvBytes)."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&lt;&lt; endl;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    rv = </w:t>
      </w:r>
      <w:r w:rsidRPr="00BC7CC3">
        <w:rPr>
          <w:rFonts w:ascii="Consolas" w:eastAsia="宋体" w:hAnsi="Consolas" w:cs="宋体"/>
          <w:color w:val="0000FF"/>
          <w:kern w:val="0"/>
          <w:sz w:val="24"/>
          <w:szCs w:val="24"/>
        </w:rPr>
        <w:t>false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;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}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    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} 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   </w:t>
      </w:r>
      <w:r w:rsidRPr="00BC7CC3">
        <w:rPr>
          <w:rFonts w:ascii="Consolas" w:eastAsia="宋体" w:hAnsi="Consolas" w:cs="宋体"/>
          <w:color w:val="AF00DB"/>
          <w:kern w:val="0"/>
          <w:sz w:val="24"/>
          <w:szCs w:val="24"/>
        </w:rPr>
        <w:t>return</w:t>
      </w: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 rv;</w:t>
      </w:r>
    </w:p>
    <w:p w:rsidR="00BC7CC3" w:rsidRPr="00BC7CC3" w:rsidRDefault="00BC7CC3" w:rsidP="00BC7CC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C7CC3">
        <w:rPr>
          <w:rFonts w:ascii="Consolas" w:eastAsia="宋体" w:hAnsi="Consolas" w:cs="宋体"/>
          <w:color w:val="000000"/>
          <w:kern w:val="0"/>
          <w:sz w:val="24"/>
          <w:szCs w:val="24"/>
        </w:rPr>
        <w:t>}</w:t>
      </w:r>
    </w:p>
    <w:p w:rsidR="00BC7CC3" w:rsidRDefault="00BC7CC3" w:rsidP="00437BC8">
      <w:pPr>
        <w:spacing w:line="360" w:lineRule="auto"/>
        <w:rPr>
          <w:sz w:val="24"/>
          <w:szCs w:val="24"/>
        </w:rPr>
      </w:pPr>
    </w:p>
    <w:p w:rsidR="00BC7CC3" w:rsidRDefault="00BC7CC3" w:rsidP="00437BC8">
      <w:pPr>
        <w:spacing w:line="360" w:lineRule="auto"/>
        <w:rPr>
          <w:sz w:val="24"/>
          <w:szCs w:val="24"/>
        </w:rPr>
      </w:pPr>
    </w:p>
    <w:p w:rsidR="00BC7CC3" w:rsidRPr="00BA03E4" w:rsidRDefault="00BC7CC3" w:rsidP="00437BC8">
      <w:pPr>
        <w:spacing w:line="360" w:lineRule="auto"/>
        <w:rPr>
          <w:sz w:val="24"/>
          <w:szCs w:val="24"/>
        </w:rPr>
      </w:pPr>
    </w:p>
    <w:p w:rsidR="00EC77C6" w:rsidRPr="00E82CFE" w:rsidRDefault="00EC77C6" w:rsidP="00437BC8">
      <w:pPr>
        <w:spacing w:line="360" w:lineRule="auto"/>
        <w:rPr>
          <w:sz w:val="24"/>
          <w:szCs w:val="24"/>
        </w:rPr>
      </w:pPr>
    </w:p>
    <w:p w:rsidR="00B63004" w:rsidRPr="00E82CFE" w:rsidRDefault="00EA3D24" w:rsidP="00437BC8">
      <w:pPr>
        <w:pStyle w:val="a5"/>
        <w:numPr>
          <w:ilvl w:val="0"/>
          <w:numId w:val="9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47" w:name="_Toc54854653"/>
      <w:r>
        <w:rPr>
          <w:sz w:val="24"/>
          <w:szCs w:val="24"/>
        </w:rPr>
        <w:t>上位机</w:t>
      </w:r>
      <w:r w:rsidR="00B63004" w:rsidRPr="00E82CFE">
        <w:rPr>
          <w:sz w:val="24"/>
          <w:szCs w:val="24"/>
        </w:rPr>
        <w:t>生成</w:t>
      </w:r>
      <w:bookmarkEnd w:id="47"/>
    </w:p>
    <w:p w:rsidR="00704F9A" w:rsidRDefault="00704F9A" w:rsidP="00437BC8">
      <w:pPr>
        <w:spacing w:line="360" w:lineRule="auto"/>
        <w:rPr>
          <w:sz w:val="24"/>
          <w:szCs w:val="24"/>
        </w:rPr>
      </w:pPr>
    </w:p>
    <w:p w:rsidR="00673C67" w:rsidRPr="00E82CFE" w:rsidRDefault="00673C67" w:rsidP="00437BC8">
      <w:pPr>
        <w:spacing w:line="360" w:lineRule="auto"/>
        <w:rPr>
          <w:sz w:val="24"/>
          <w:szCs w:val="24"/>
        </w:rPr>
      </w:pP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</w:p>
    <w:p w:rsidR="00753C12" w:rsidRDefault="00753C12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6C5B09" w:rsidRPr="00E82CFE" w:rsidRDefault="006C5B09" w:rsidP="006C5B09">
      <w:pPr>
        <w:pStyle w:val="a5"/>
        <w:numPr>
          <w:ilvl w:val="0"/>
          <w:numId w:val="5"/>
        </w:numPr>
        <w:spacing w:line="360" w:lineRule="auto"/>
        <w:ind w:firstLineChars="0"/>
        <w:jc w:val="left"/>
        <w:outlineLvl w:val="0"/>
        <w:rPr>
          <w:b/>
          <w:sz w:val="24"/>
          <w:szCs w:val="24"/>
        </w:rPr>
      </w:pPr>
      <w:bookmarkStart w:id="48" w:name="_Toc54854654"/>
      <w:r w:rsidRPr="00E82CFE">
        <w:rPr>
          <w:b/>
          <w:sz w:val="24"/>
          <w:szCs w:val="24"/>
        </w:rPr>
        <w:lastRenderedPageBreak/>
        <w:t>阅读</w:t>
      </w:r>
      <w:r w:rsidRPr="00E82CFE">
        <w:rPr>
          <w:b/>
          <w:sz w:val="24"/>
          <w:szCs w:val="24"/>
        </w:rPr>
        <w:t>py</w:t>
      </w:r>
      <w:r w:rsidRPr="00E82CFE">
        <w:rPr>
          <w:b/>
          <w:sz w:val="24"/>
          <w:szCs w:val="24"/>
        </w:rPr>
        <w:t>代码</w:t>
      </w:r>
      <w:r w:rsidRPr="00E82CFE">
        <w:rPr>
          <w:rFonts w:hint="eastAsia"/>
          <w:b/>
          <w:sz w:val="24"/>
          <w:szCs w:val="24"/>
        </w:rPr>
        <w:t>：需要维护</w:t>
      </w:r>
      <w:bookmarkEnd w:id="48"/>
    </w:p>
    <w:p w:rsidR="006C5B09" w:rsidRPr="00E82CFE" w:rsidRDefault="006C5B09" w:rsidP="006C5B09">
      <w:pPr>
        <w:pStyle w:val="a5"/>
        <w:numPr>
          <w:ilvl w:val="0"/>
          <w:numId w:val="2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49" w:name="_Toc54854655"/>
      <w:r w:rsidRPr="00E82CFE">
        <w:rPr>
          <w:rFonts w:hint="eastAsia"/>
          <w:sz w:val="24"/>
          <w:szCs w:val="24"/>
        </w:rPr>
        <w:t>解析</w:t>
      </w:r>
      <w:r w:rsidRPr="00E82CFE">
        <w:rPr>
          <w:rFonts w:hint="eastAsia"/>
          <w:sz w:val="24"/>
          <w:szCs w:val="24"/>
        </w:rPr>
        <w:t>dbc</w:t>
      </w:r>
      <w:r w:rsidRPr="00E82CFE">
        <w:rPr>
          <w:rFonts w:hint="eastAsia"/>
          <w:sz w:val="24"/>
          <w:szCs w:val="24"/>
        </w:rPr>
        <w:t>到上位机</w:t>
      </w:r>
      <w:bookmarkStart w:id="50" w:name="解析dbc到上位机"/>
      <w:bookmarkEnd w:id="49"/>
      <w:bookmarkEnd w:id="50"/>
    </w:p>
    <w:p w:rsidR="006C5B09" w:rsidRPr="00E82CFE" w:rsidRDefault="006C5B09" w:rsidP="006C5B09">
      <w:pPr>
        <w:spacing w:line="360" w:lineRule="auto"/>
        <w:ind w:firstLineChars="200" w:firstLine="480"/>
        <w:rPr>
          <w:sz w:val="24"/>
          <w:szCs w:val="24"/>
        </w:rPr>
      </w:pPr>
      <w:r w:rsidRPr="00E82CFE">
        <w:rPr>
          <w:sz w:val="24"/>
          <w:szCs w:val="24"/>
        </w:rPr>
        <w:t>D:\SDC-EOS-aCore\SourceCode\tools\configGenerator\s2s</w:t>
      </w:r>
    </w:p>
    <w:p w:rsidR="006C5B09" w:rsidRPr="00E82CFE" w:rsidRDefault="006C5B09" w:rsidP="006C5B09">
      <w:pPr>
        <w:spacing w:line="360" w:lineRule="auto"/>
        <w:ind w:firstLineChars="200" w:firstLine="480"/>
        <w:rPr>
          <w:sz w:val="24"/>
          <w:szCs w:val="24"/>
        </w:rPr>
      </w:pPr>
      <w:r w:rsidRPr="00E82CFE">
        <w:rPr>
          <w:sz w:val="24"/>
          <w:szCs w:val="24"/>
        </w:rPr>
        <w:t>解析</w:t>
      </w:r>
      <w:r w:rsidRPr="00E82CFE">
        <w:rPr>
          <w:sz w:val="24"/>
          <w:szCs w:val="24"/>
        </w:rPr>
        <w:t>dbc</w:t>
      </w:r>
      <w:r w:rsidRPr="00E82CFE">
        <w:rPr>
          <w:sz w:val="24"/>
          <w:szCs w:val="24"/>
        </w:rPr>
        <w:t>信号名称格式有特点要求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如</w:t>
      </w:r>
      <w:r w:rsidRPr="00E82CFE">
        <w:rPr>
          <w:sz w:val="24"/>
          <w:szCs w:val="24"/>
        </w:rPr>
        <w:t>ABM2_581_VehDynYawRate_rx</w:t>
      </w:r>
      <w:r w:rsidRPr="00E82CFE">
        <w:rPr>
          <w:rFonts w:hint="eastAsia"/>
          <w:sz w:val="24"/>
          <w:szCs w:val="24"/>
        </w:rPr>
        <w:t>，接收信号来自</w:t>
      </w:r>
      <w:r w:rsidRPr="00E82CFE">
        <w:rPr>
          <w:rFonts w:hint="eastAsia"/>
          <w:sz w:val="24"/>
          <w:szCs w:val="24"/>
        </w:rPr>
        <w:t>581</w:t>
      </w:r>
      <w:r w:rsidRPr="00E82CFE">
        <w:rPr>
          <w:rFonts w:hint="eastAsia"/>
          <w:sz w:val="24"/>
          <w:szCs w:val="24"/>
        </w:rPr>
        <w:t>报文；</w:t>
      </w:r>
    </w:p>
    <w:p w:rsidR="006C5B09" w:rsidRPr="00E82CFE" w:rsidRDefault="006C5B09" w:rsidP="006C5B09">
      <w:pPr>
        <w:spacing w:line="360" w:lineRule="auto"/>
        <w:rPr>
          <w:sz w:val="24"/>
          <w:szCs w:val="24"/>
        </w:rPr>
      </w:pPr>
    </w:p>
    <w:p w:rsidR="006C5B09" w:rsidRPr="00693E35" w:rsidRDefault="006C5B09" w:rsidP="006C5B09">
      <w:pPr>
        <w:pStyle w:val="a5"/>
        <w:numPr>
          <w:ilvl w:val="1"/>
          <w:numId w:val="2"/>
        </w:numPr>
        <w:spacing w:line="360" w:lineRule="auto"/>
        <w:ind w:firstLineChars="0"/>
        <w:outlineLvl w:val="2"/>
        <w:rPr>
          <w:sz w:val="24"/>
          <w:szCs w:val="24"/>
        </w:rPr>
      </w:pPr>
      <w:bookmarkStart w:id="51" w:name="_Toc54854656"/>
      <w:r w:rsidRPr="00693E35">
        <w:rPr>
          <w:sz w:val="24"/>
          <w:szCs w:val="24"/>
        </w:rPr>
        <w:t>analyzeDbc()</w:t>
      </w:r>
      <w:bookmarkEnd w:id="51"/>
    </w:p>
    <w:p w:rsidR="006C5B09" w:rsidRPr="00E82CFE" w:rsidRDefault="006C5B09" w:rsidP="006C5B09">
      <w:pPr>
        <w:pStyle w:val="a5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根据</w:t>
      </w:r>
      <w:r w:rsidRPr="00E82CFE">
        <w:rPr>
          <w:rFonts w:hint="eastAsia"/>
          <w:sz w:val="24"/>
          <w:szCs w:val="24"/>
        </w:rPr>
        <w:t>BO</w:t>
      </w:r>
      <w:r w:rsidRPr="00E82CFE">
        <w:rPr>
          <w:sz w:val="24"/>
          <w:szCs w:val="24"/>
        </w:rPr>
        <w:t>_</w:t>
      </w:r>
      <w:r w:rsidRPr="00E82CFE">
        <w:rPr>
          <w:sz w:val="24"/>
          <w:szCs w:val="24"/>
        </w:rPr>
        <w:t>解析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得到</w:t>
      </w:r>
      <w:r w:rsidRPr="00E82CFE">
        <w:rPr>
          <w:sz w:val="24"/>
          <w:szCs w:val="24"/>
        </w:rPr>
        <w:t>msgObj (</w:t>
      </w:r>
      <w:r w:rsidRPr="00E82CFE">
        <w:rPr>
          <w:sz w:val="24"/>
          <w:szCs w:val="24"/>
        </w:rPr>
        <w:t>包括</w:t>
      </w:r>
      <w:r w:rsidRPr="00E82CFE">
        <w:rPr>
          <w:sz w:val="24"/>
          <w:szCs w:val="24"/>
        </w:rPr>
        <w:t>canId</w:t>
      </w:r>
      <w:r w:rsidRPr="00E82CFE">
        <w:rPr>
          <w:rFonts w:hint="eastAsia"/>
          <w:sz w:val="24"/>
          <w:szCs w:val="24"/>
        </w:rPr>
        <w:t>、</w:t>
      </w:r>
      <w:r w:rsidRPr="00E82CFE">
        <w:rPr>
          <w:sz w:val="24"/>
          <w:szCs w:val="24"/>
        </w:rPr>
        <w:t>magName</w:t>
      </w:r>
      <w:r w:rsidRPr="00E82CFE">
        <w:rPr>
          <w:rFonts w:hint="eastAsia"/>
          <w:sz w:val="24"/>
          <w:szCs w:val="24"/>
        </w:rPr>
        <w:t>、</w:t>
      </w:r>
      <w:r w:rsidRPr="00E82CFE">
        <w:rPr>
          <w:sz w:val="24"/>
          <w:szCs w:val="24"/>
        </w:rPr>
        <w:t>TxNode,</w:t>
      </w:r>
      <w:r w:rsidRPr="00E246F3">
        <w:rPr>
          <w:sz w:val="24"/>
          <w:szCs w:val="24"/>
          <w:highlight w:val="yellow"/>
        </w:rPr>
        <w:t>其中</w:t>
      </w:r>
      <w:r w:rsidRPr="00E246F3">
        <w:rPr>
          <w:sz w:val="24"/>
          <w:szCs w:val="24"/>
          <w:highlight w:val="yellow"/>
        </w:rPr>
        <w:t>msgSize</w:t>
      </w:r>
      <w:r w:rsidRPr="00E246F3">
        <w:rPr>
          <w:sz w:val="24"/>
          <w:szCs w:val="24"/>
          <w:highlight w:val="yellow"/>
        </w:rPr>
        <w:t>被注释掉</w:t>
      </w:r>
      <w:r w:rsidRPr="00E246F3">
        <w:rPr>
          <w:rFonts w:hint="eastAsia"/>
          <w:sz w:val="24"/>
          <w:szCs w:val="24"/>
          <w:highlight w:val="yellow"/>
        </w:rPr>
        <w:t>？默认</w:t>
      </w:r>
      <w:r w:rsidRPr="00E246F3">
        <w:rPr>
          <w:rFonts w:hint="eastAsia"/>
          <w:sz w:val="24"/>
          <w:szCs w:val="24"/>
          <w:highlight w:val="yellow"/>
        </w:rPr>
        <w:t>8</w:t>
      </w:r>
      <w:r w:rsidRPr="00E246F3">
        <w:rPr>
          <w:rFonts w:hint="eastAsia"/>
          <w:sz w:val="24"/>
          <w:szCs w:val="24"/>
          <w:highlight w:val="yellow"/>
        </w:rPr>
        <w:t>字节</w:t>
      </w:r>
      <w:r w:rsidRPr="00E82CFE">
        <w:rPr>
          <w:sz w:val="24"/>
          <w:szCs w:val="24"/>
        </w:rPr>
        <w:t>)</w:t>
      </w:r>
      <w:r w:rsidRPr="00E82CFE">
        <w:rPr>
          <w:rFonts w:hint="eastAsia"/>
          <w:sz w:val="24"/>
          <w:szCs w:val="24"/>
        </w:rPr>
        <w:t>；</w:t>
      </w:r>
    </w:p>
    <w:p w:rsidR="006C5B09" w:rsidRPr="00E82CFE" w:rsidRDefault="006C5B09" w:rsidP="006C5B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解析文件名称</w:t>
      </w:r>
      <w:r w:rsidRPr="00E82CFE">
        <w:rPr>
          <w:rFonts w:hint="eastAsia"/>
          <w:sz w:val="24"/>
          <w:szCs w:val="24"/>
        </w:rPr>
        <w:t>：</w:t>
      </w:r>
      <w:r w:rsidRPr="00E82CFE">
        <w:rPr>
          <w:sz w:val="24"/>
          <w:szCs w:val="24"/>
        </w:rPr>
        <w:t>ve.dbc</w:t>
      </w:r>
    </w:p>
    <w:p w:rsidR="006C5B09" w:rsidRPr="00E82CFE" w:rsidRDefault="006C5B09" w:rsidP="006C5B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Dbc</w:t>
      </w:r>
      <w:r w:rsidRPr="00E82CFE">
        <w:rPr>
          <w:sz w:val="24"/>
          <w:szCs w:val="24"/>
        </w:rPr>
        <w:t>文件格式举例如下</w:t>
      </w:r>
      <w:r w:rsidRPr="00E82CFE">
        <w:rPr>
          <w:rFonts w:hint="eastAsia"/>
          <w:sz w:val="24"/>
          <w:szCs w:val="24"/>
        </w:rPr>
        <w:t>：</w:t>
      </w:r>
    </w:p>
    <w:p w:rsidR="006C5B09" w:rsidRPr="00E82CFE" w:rsidRDefault="006C5B09" w:rsidP="006C5B09">
      <w:pPr>
        <w:spacing w:line="360" w:lineRule="auto"/>
        <w:ind w:firstLineChars="400" w:firstLine="960"/>
        <w:rPr>
          <w:sz w:val="24"/>
          <w:szCs w:val="24"/>
        </w:rPr>
      </w:pPr>
      <w:r>
        <w:rPr>
          <w:sz w:val="24"/>
          <w:szCs w:val="24"/>
        </w:rPr>
        <w:t>“</w:t>
      </w:r>
      <w:r w:rsidRPr="00E82CFE">
        <w:rPr>
          <w:sz w:val="24"/>
          <w:szCs w:val="24"/>
        </w:rPr>
        <w:t>BO_</w:t>
      </w:r>
      <w:r>
        <w:rPr>
          <w:sz w:val="24"/>
          <w:szCs w:val="24"/>
        </w:rPr>
        <w:t>”</w:t>
      </w:r>
      <w:r w:rsidRPr="00E82CFE">
        <w:rPr>
          <w:sz w:val="24"/>
          <w:szCs w:val="24"/>
        </w:rPr>
        <w:t>表示</w:t>
      </w:r>
      <w:r w:rsidRPr="00E82CFE">
        <w:rPr>
          <w:sz w:val="24"/>
          <w:szCs w:val="24"/>
        </w:rPr>
        <w:t>PDU</w:t>
      </w:r>
      <w:r w:rsidRPr="00E82CFE"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”</w:t>
      </w:r>
      <w:r w:rsidRPr="00E82CFE">
        <w:rPr>
          <w:sz w:val="24"/>
          <w:szCs w:val="24"/>
        </w:rPr>
        <w:t>SG</w:t>
      </w:r>
      <w:r w:rsidRPr="00E82CFE">
        <w:rPr>
          <w:rFonts w:hint="eastAsia"/>
          <w:sz w:val="24"/>
          <w:szCs w:val="24"/>
        </w:rPr>
        <w:t>_</w:t>
      </w:r>
      <w:r>
        <w:rPr>
          <w:sz w:val="24"/>
          <w:szCs w:val="24"/>
        </w:rPr>
        <w:t>”</w:t>
      </w:r>
      <w:r w:rsidRPr="00E82CFE">
        <w:rPr>
          <w:sz w:val="24"/>
          <w:szCs w:val="24"/>
        </w:rPr>
        <w:t>表示</w:t>
      </w:r>
      <w:r w:rsidRPr="00E82CFE">
        <w:rPr>
          <w:sz w:val="24"/>
          <w:szCs w:val="24"/>
        </w:rPr>
        <w:t>Signal</w:t>
      </w:r>
      <w:r w:rsidRPr="00E82CFE">
        <w:rPr>
          <w:rFonts w:hint="eastAsia"/>
          <w:sz w:val="24"/>
          <w:szCs w:val="24"/>
        </w:rPr>
        <w:t>；</w:t>
      </w:r>
    </w:p>
    <w:p w:rsidR="006C5B09" w:rsidRDefault="006C5B09" w:rsidP="006C5B09">
      <w:pPr>
        <w:spacing w:line="360" w:lineRule="auto"/>
        <w:ind w:firstLineChars="400" w:firstLine="96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59|4</w:t>
      </w:r>
      <w:r w:rsidRPr="00E82CFE">
        <w:rPr>
          <w:rFonts w:hint="eastAsia"/>
          <w:sz w:val="24"/>
          <w:szCs w:val="24"/>
        </w:rPr>
        <w:t>，表示起始位</w:t>
      </w:r>
      <w:r w:rsidRPr="00E82CFE">
        <w:rPr>
          <w:rFonts w:hint="eastAsia"/>
          <w:sz w:val="24"/>
          <w:szCs w:val="24"/>
        </w:rPr>
        <w:t>59</w:t>
      </w:r>
      <w:r w:rsidRPr="00E82CFE">
        <w:rPr>
          <w:rFonts w:hint="eastAsia"/>
          <w:sz w:val="24"/>
          <w:szCs w:val="24"/>
        </w:rPr>
        <w:t>，长度</w:t>
      </w:r>
      <w:r w:rsidRPr="00E82CFE">
        <w:rPr>
          <w:rFonts w:hint="eastAsia"/>
          <w:sz w:val="24"/>
          <w:szCs w:val="24"/>
        </w:rPr>
        <w:t>4Bit</w:t>
      </w:r>
      <w:r w:rsidRPr="00E82CFE">
        <w:rPr>
          <w:rFonts w:hint="eastAsia"/>
          <w:sz w:val="24"/>
          <w:szCs w:val="24"/>
        </w:rPr>
        <w:t>；</w:t>
      </w:r>
    </w:p>
    <w:p w:rsidR="00BF79DA" w:rsidRPr="00E82CFE" w:rsidRDefault="00BF79DA" w:rsidP="006C5B09">
      <w:pPr>
        <w:spacing w:line="360" w:lineRule="auto"/>
        <w:ind w:firstLineChars="400" w:firstLine="960"/>
        <w:rPr>
          <w:sz w:val="24"/>
          <w:szCs w:val="24"/>
        </w:rPr>
      </w:pPr>
      <w:r>
        <w:rPr>
          <w:rFonts w:hint="eastAsia"/>
          <w:sz w:val="24"/>
          <w:szCs w:val="24"/>
        </w:rPr>
        <w:t>0+</w:t>
      </w:r>
      <w:r>
        <w:rPr>
          <w:rFonts w:hint="eastAsia"/>
          <w:sz w:val="24"/>
          <w:szCs w:val="24"/>
        </w:rPr>
        <w:t>，表示</w:t>
      </w:r>
      <w:r>
        <w:rPr>
          <w:rFonts w:hint="eastAsia"/>
          <w:sz w:val="24"/>
          <w:szCs w:val="24"/>
        </w:rPr>
        <w:t>byte</w:t>
      </w:r>
      <w:r>
        <w:rPr>
          <w:sz w:val="24"/>
          <w:szCs w:val="24"/>
        </w:rPr>
        <w:t>_orde</w:t>
      </w:r>
      <w:r>
        <w:rPr>
          <w:sz w:val="24"/>
          <w:szCs w:val="24"/>
        </w:rPr>
        <w:t>为</w:t>
      </w:r>
      <w:r>
        <w:rPr>
          <w:sz w:val="24"/>
          <w:szCs w:val="24"/>
        </w:rPr>
        <w:t>Motorala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+</w:t>
      </w:r>
      <w:r>
        <w:rPr>
          <w:rFonts w:hint="eastAsia"/>
          <w:sz w:val="24"/>
          <w:szCs w:val="24"/>
        </w:rPr>
        <w:t>表示</w:t>
      </w:r>
      <w:r>
        <w:rPr>
          <w:rFonts w:hint="eastAsia"/>
          <w:sz w:val="24"/>
          <w:szCs w:val="24"/>
        </w:rPr>
        <w:t>Intel</w:t>
      </w:r>
      <w:r>
        <w:rPr>
          <w:rFonts w:hint="eastAsia"/>
          <w:sz w:val="24"/>
          <w:szCs w:val="24"/>
        </w:rPr>
        <w:t>）；</w:t>
      </w:r>
    </w:p>
    <w:p w:rsidR="006C5B09" w:rsidRPr="00E82CFE" w:rsidRDefault="006C5B09" w:rsidP="006C5B09">
      <w:pPr>
        <w:spacing w:line="360" w:lineRule="auto"/>
        <w:ind w:firstLineChars="400" w:firstLine="96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(</w:t>
      </w:r>
      <w:r w:rsidRPr="00E82CFE">
        <w:rPr>
          <w:sz w:val="24"/>
          <w:szCs w:val="24"/>
        </w:rPr>
        <w:t>1,0</w:t>
      </w:r>
      <w:r w:rsidRPr="00E82CFE">
        <w:rPr>
          <w:rFonts w:hint="eastAsia"/>
          <w:sz w:val="24"/>
          <w:szCs w:val="24"/>
        </w:rPr>
        <w:t>)</w:t>
      </w:r>
      <w:r>
        <w:rPr>
          <w:sz w:val="24"/>
          <w:szCs w:val="24"/>
        </w:rPr>
        <w:t>,</w:t>
      </w:r>
      <w:r w:rsidRPr="00E82CFE">
        <w:rPr>
          <w:sz w:val="24"/>
          <w:szCs w:val="24"/>
        </w:rPr>
        <w:t xml:space="preserve"> [0|15]</w:t>
      </w:r>
      <w:r w:rsidRPr="00E82CFE">
        <w:rPr>
          <w:sz w:val="24"/>
          <w:szCs w:val="24"/>
        </w:rPr>
        <w:t>表示如下图</w:t>
      </w:r>
      <w:r w:rsidRPr="00E82CFE">
        <w:rPr>
          <w:rFonts w:hint="eastAsia"/>
          <w:sz w:val="24"/>
          <w:szCs w:val="24"/>
        </w:rPr>
        <w:t>；</w:t>
      </w:r>
    </w:p>
    <w:p w:rsidR="006C5B09" w:rsidRPr="00E82CFE" w:rsidRDefault="006C5B09" w:rsidP="006C5B09">
      <w:pPr>
        <w:spacing w:line="360" w:lineRule="auto"/>
        <w:ind w:firstLineChars="400" w:firstLine="96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16FFA37" wp14:editId="5FDED331">
            <wp:extent cx="4059936" cy="606437"/>
            <wp:effectExtent l="0" t="0" r="0" b="317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191050" cy="626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Pr="00E82CFE" w:rsidRDefault="006C5B09" w:rsidP="006C5B09">
      <w:pPr>
        <w:spacing w:line="360" w:lineRule="auto"/>
        <w:ind w:firstLineChars="400" w:firstLine="96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0258D605" wp14:editId="251741C7">
            <wp:extent cx="2450592" cy="500250"/>
            <wp:effectExtent l="0" t="0" r="698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549700" cy="520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Pr="00E82CFE" w:rsidRDefault="006C5B09" w:rsidP="006C5B09">
      <w:pPr>
        <w:spacing w:line="360" w:lineRule="auto"/>
        <w:rPr>
          <w:sz w:val="24"/>
          <w:szCs w:val="24"/>
        </w:rPr>
      </w:pPr>
    </w:p>
    <w:p w:rsidR="006C5B09" w:rsidRPr="00E82CFE" w:rsidRDefault="006C5B09" w:rsidP="006C5B09">
      <w:pPr>
        <w:pStyle w:val="a5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sz w:val="24"/>
          <w:szCs w:val="24"/>
        </w:rPr>
        <w:t>根据</w:t>
      </w:r>
      <w:r w:rsidRPr="00E82CFE">
        <w:rPr>
          <w:rFonts w:hint="eastAsia"/>
          <w:sz w:val="24"/>
          <w:szCs w:val="24"/>
        </w:rPr>
        <w:t>SG_</w:t>
      </w:r>
      <w:r w:rsidRPr="00E82CFE">
        <w:rPr>
          <w:rFonts w:hint="eastAsia"/>
          <w:sz w:val="24"/>
          <w:szCs w:val="24"/>
        </w:rPr>
        <w:t>解析，得到</w:t>
      </w:r>
      <w:r w:rsidRPr="00E82CFE">
        <w:rPr>
          <w:rFonts w:hint="eastAsia"/>
          <w:sz w:val="24"/>
          <w:szCs w:val="24"/>
        </w:rPr>
        <w:t>signalObj</w:t>
      </w:r>
      <w:r w:rsidRPr="00E82CFE">
        <w:rPr>
          <w:rFonts w:hint="eastAsia"/>
          <w:sz w:val="24"/>
          <w:szCs w:val="24"/>
        </w:rPr>
        <w:t>；</w:t>
      </w:r>
    </w:p>
    <w:p w:rsidR="006C5B09" w:rsidRPr="00E82CFE" w:rsidRDefault="006C5B09" w:rsidP="006C5B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color w:val="FF0000"/>
          <w:sz w:val="24"/>
          <w:szCs w:val="24"/>
          <w:highlight w:val="yellow"/>
        </w:rPr>
        <w:t>如果</w:t>
      </w:r>
      <w:r w:rsidRPr="00E82CFE">
        <w:rPr>
          <w:color w:val="FF0000"/>
          <w:sz w:val="24"/>
          <w:szCs w:val="24"/>
          <w:highlight w:val="yellow"/>
        </w:rPr>
        <w:t xml:space="preserve">TxNode </w:t>
      </w:r>
      <w:r w:rsidRPr="00E82CFE">
        <w:rPr>
          <w:rFonts w:hint="eastAsia"/>
          <w:color w:val="FF0000"/>
          <w:sz w:val="24"/>
          <w:szCs w:val="24"/>
          <w:highlight w:val="yellow"/>
        </w:rPr>
        <w:t>=</w:t>
      </w:r>
      <w:r w:rsidRPr="00E82CFE">
        <w:rPr>
          <w:color w:val="FF0000"/>
          <w:sz w:val="24"/>
          <w:szCs w:val="24"/>
          <w:highlight w:val="yellow"/>
        </w:rPr>
        <w:t xml:space="preserve"> ecuName()</w:t>
      </w:r>
      <w:r w:rsidRPr="00634E74">
        <w:rPr>
          <w:rFonts w:hint="eastAsia"/>
          <w:sz w:val="24"/>
          <w:szCs w:val="24"/>
        </w:rPr>
        <w:t>，</w:t>
      </w:r>
      <w:r w:rsidRPr="00E82CFE">
        <w:rPr>
          <w:rFonts w:hint="eastAsia"/>
          <w:sz w:val="24"/>
          <w:szCs w:val="24"/>
        </w:rPr>
        <w:t>解析得到</w:t>
      </w:r>
      <w:r w:rsidRPr="00E82CFE">
        <w:rPr>
          <w:rFonts w:hint="eastAsia"/>
          <w:sz w:val="24"/>
          <w:szCs w:val="24"/>
        </w:rPr>
        <w:t>signalObj</w:t>
      </w:r>
      <w:r w:rsidRPr="00E82CFE">
        <w:rPr>
          <w:sz w:val="24"/>
          <w:szCs w:val="24"/>
        </w:rPr>
        <w:t>_tx(txMsgDict)</w:t>
      </w:r>
      <w:r w:rsidRPr="00E82CFE">
        <w:rPr>
          <w:rFonts w:hint="eastAsia"/>
          <w:sz w:val="24"/>
          <w:szCs w:val="24"/>
        </w:rPr>
        <w:t>；</w:t>
      </w:r>
      <w:r w:rsidRPr="00E82CFE">
        <w:rPr>
          <w:sz w:val="24"/>
          <w:szCs w:val="24"/>
        </w:rPr>
        <w:t>否则解析得到</w:t>
      </w:r>
      <w:r w:rsidRPr="00E82CFE">
        <w:rPr>
          <w:rFonts w:hint="eastAsia"/>
          <w:sz w:val="24"/>
          <w:szCs w:val="24"/>
        </w:rPr>
        <w:t>signalObj_rx</w:t>
      </w:r>
      <w:r w:rsidRPr="00E82CFE">
        <w:rPr>
          <w:sz w:val="24"/>
          <w:szCs w:val="24"/>
        </w:rPr>
        <w:t>(rxMsgDict)</w:t>
      </w:r>
      <w:r w:rsidRPr="00E82CFE">
        <w:rPr>
          <w:rFonts w:hint="eastAsia"/>
          <w:sz w:val="24"/>
          <w:szCs w:val="24"/>
        </w:rPr>
        <w:t>；</w:t>
      </w:r>
    </w:p>
    <w:p w:rsidR="006C5B09" w:rsidRPr="00E82CFE" w:rsidRDefault="006C5B09" w:rsidP="006C5B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解析得到文件</w:t>
      </w:r>
      <w:r w:rsidRPr="00E82CFE">
        <w:rPr>
          <w:rFonts w:hint="eastAsia"/>
          <w:sz w:val="24"/>
          <w:szCs w:val="24"/>
        </w:rPr>
        <w:t>：</w:t>
      </w:r>
      <w:r w:rsidRPr="00E82CFE">
        <w:rPr>
          <w:sz w:val="24"/>
          <w:szCs w:val="24"/>
        </w:rPr>
        <w:t>v</w:t>
      </w:r>
      <w:r w:rsidRPr="00E82CFE">
        <w:rPr>
          <w:rFonts w:hint="eastAsia"/>
          <w:sz w:val="24"/>
          <w:szCs w:val="24"/>
        </w:rPr>
        <w:t>e.</w:t>
      </w:r>
      <w:r w:rsidRPr="00E82CFE">
        <w:rPr>
          <w:sz w:val="24"/>
          <w:szCs w:val="24"/>
        </w:rPr>
        <w:t>json</w:t>
      </w:r>
    </w:p>
    <w:p w:rsidR="006C5B09" w:rsidRPr="00E82CFE" w:rsidRDefault="006C5B09" w:rsidP="006C5B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lastRenderedPageBreak/>
        <w:drawing>
          <wp:inline distT="0" distB="0" distL="0" distR="0" wp14:anchorId="08433F79" wp14:editId="16E6B6B6">
            <wp:extent cx="3666226" cy="212053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684825" cy="2131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Pr="00E82CFE" w:rsidRDefault="006C5B09" w:rsidP="006C5B09">
      <w:pPr>
        <w:spacing w:line="360" w:lineRule="auto"/>
        <w:rPr>
          <w:sz w:val="24"/>
          <w:szCs w:val="24"/>
        </w:rPr>
      </w:pPr>
    </w:p>
    <w:p w:rsidR="006C5B09" w:rsidRPr="00693E35" w:rsidRDefault="006C5B09" w:rsidP="006C5B09">
      <w:pPr>
        <w:pStyle w:val="a5"/>
        <w:numPr>
          <w:ilvl w:val="1"/>
          <w:numId w:val="2"/>
        </w:numPr>
        <w:spacing w:line="360" w:lineRule="auto"/>
        <w:ind w:firstLineChars="0"/>
        <w:outlineLvl w:val="2"/>
        <w:rPr>
          <w:sz w:val="24"/>
          <w:szCs w:val="24"/>
        </w:rPr>
      </w:pPr>
      <w:bookmarkStart w:id="52" w:name="_Toc54854657"/>
      <w:r w:rsidRPr="00693E35">
        <w:rPr>
          <w:sz w:val="24"/>
          <w:szCs w:val="24"/>
        </w:rPr>
        <w:t>generateISignal()</w:t>
      </w:r>
      <w:bookmarkEnd w:id="52"/>
    </w:p>
    <w:p w:rsidR="006C5B09" w:rsidRPr="00E82CFE" w:rsidRDefault="006C5B09" w:rsidP="006C5B09">
      <w:pPr>
        <w:pStyle w:val="a5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sz w:val="24"/>
          <w:szCs w:val="24"/>
        </w:rPr>
        <w:t>上位机创建</w:t>
      </w:r>
      <w:r w:rsidRPr="00E82CFE">
        <w:rPr>
          <w:sz w:val="24"/>
          <w:szCs w:val="24"/>
        </w:rPr>
        <w:t xml:space="preserve">SignalToService </w:t>
      </w:r>
      <w:r w:rsidRPr="00E82CFE">
        <w:rPr>
          <w:sz w:val="24"/>
          <w:szCs w:val="24"/>
        </w:rPr>
        <w:sym w:font="Wingdings" w:char="F0E0"/>
      </w:r>
      <w:r w:rsidRPr="00E82CFE">
        <w:rPr>
          <w:sz w:val="24"/>
          <w:szCs w:val="24"/>
        </w:rPr>
        <w:t xml:space="preserve"> I-Signals</w:t>
      </w:r>
      <w:r w:rsidRPr="00E82CFE">
        <w:rPr>
          <w:sz w:val="24"/>
          <w:szCs w:val="24"/>
        </w:rPr>
        <w:t>元素</w:t>
      </w:r>
    </w:p>
    <w:p w:rsidR="006C5B09" w:rsidRPr="00E82CFE" w:rsidRDefault="006C5B09" w:rsidP="006C5B09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BFC2EF9" wp14:editId="04A2CB8B">
            <wp:extent cx="5913096" cy="1153416"/>
            <wp:effectExtent l="0" t="0" r="0" b="889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6019889" cy="1174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Pr="00E82CFE" w:rsidRDefault="006C5B09" w:rsidP="006C5B09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7467591A" wp14:editId="3BD230D5">
            <wp:extent cx="5917721" cy="924682"/>
            <wp:effectExtent l="0" t="0" r="6985" b="889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960771" cy="931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Pr="00E82CFE" w:rsidRDefault="006C5B09" w:rsidP="006C5B09">
      <w:pPr>
        <w:spacing w:line="360" w:lineRule="auto"/>
        <w:rPr>
          <w:sz w:val="24"/>
          <w:szCs w:val="24"/>
        </w:rPr>
      </w:pPr>
    </w:p>
    <w:p w:rsidR="006C5B09" w:rsidRPr="00693E35" w:rsidRDefault="006C5B09" w:rsidP="006C5B09">
      <w:pPr>
        <w:pStyle w:val="a5"/>
        <w:numPr>
          <w:ilvl w:val="1"/>
          <w:numId w:val="2"/>
        </w:numPr>
        <w:spacing w:line="360" w:lineRule="auto"/>
        <w:ind w:firstLineChars="0"/>
        <w:outlineLvl w:val="2"/>
        <w:rPr>
          <w:sz w:val="24"/>
          <w:szCs w:val="24"/>
        </w:rPr>
      </w:pPr>
      <w:bookmarkStart w:id="53" w:name="_Toc54854658"/>
      <w:r w:rsidRPr="00693E35">
        <w:rPr>
          <w:sz w:val="24"/>
          <w:szCs w:val="24"/>
        </w:rPr>
        <w:t>generateCanCluster()</w:t>
      </w:r>
      <w:bookmarkEnd w:id="53"/>
    </w:p>
    <w:p w:rsidR="006C5B09" w:rsidRPr="00E82CFE" w:rsidRDefault="006C5B09" w:rsidP="006C5B09">
      <w:pPr>
        <w:pStyle w:val="a5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上位机创建</w:t>
      </w:r>
      <w:r w:rsidRPr="00E82CFE">
        <w:rPr>
          <w:sz w:val="24"/>
          <w:szCs w:val="24"/>
        </w:rPr>
        <w:t xml:space="preserve">SignalToService </w:t>
      </w:r>
      <w:r w:rsidRPr="00E82CFE">
        <w:rPr>
          <w:sz w:val="24"/>
          <w:szCs w:val="24"/>
        </w:rPr>
        <w:sym w:font="Wingdings" w:char="F0E0"/>
      </w:r>
      <w:r w:rsidRPr="00E82CFE">
        <w:rPr>
          <w:sz w:val="24"/>
          <w:szCs w:val="24"/>
        </w:rPr>
        <w:t xml:space="preserve"> </w:t>
      </w:r>
      <w:r w:rsidRPr="00E82CFE">
        <w:rPr>
          <w:rFonts w:hint="eastAsia"/>
          <w:sz w:val="24"/>
          <w:szCs w:val="24"/>
        </w:rPr>
        <w:t>Can-Cluster</w:t>
      </w:r>
      <w:r w:rsidRPr="00E82CFE">
        <w:rPr>
          <w:rFonts w:hint="eastAsia"/>
          <w:sz w:val="24"/>
          <w:szCs w:val="24"/>
        </w:rPr>
        <w:t>元素</w:t>
      </w:r>
    </w:p>
    <w:p w:rsidR="006C5B09" w:rsidRPr="00E82CFE" w:rsidRDefault="006C5B09" w:rsidP="006C5B09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09A834EC" wp14:editId="1502F789">
            <wp:extent cx="5557322" cy="1535501"/>
            <wp:effectExtent l="0" t="0" r="5715" b="762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629525" cy="1555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Pr="00E82CFE" w:rsidRDefault="006C5B09" w:rsidP="006C5B09">
      <w:pPr>
        <w:spacing w:line="360" w:lineRule="auto"/>
        <w:jc w:val="center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DDF0648" wp14:editId="6000C4E2">
            <wp:extent cx="5486400" cy="1317237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520310" cy="1325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Pr="00E82CFE" w:rsidRDefault="006C5B09" w:rsidP="006C5B09">
      <w:pPr>
        <w:spacing w:line="360" w:lineRule="auto"/>
        <w:rPr>
          <w:sz w:val="24"/>
          <w:szCs w:val="24"/>
        </w:rPr>
      </w:pPr>
    </w:p>
    <w:p w:rsidR="006C5B09" w:rsidRPr="00693E35" w:rsidRDefault="006C5B09" w:rsidP="006C5B09">
      <w:pPr>
        <w:pStyle w:val="a5"/>
        <w:numPr>
          <w:ilvl w:val="1"/>
          <w:numId w:val="2"/>
        </w:numPr>
        <w:spacing w:line="360" w:lineRule="auto"/>
        <w:ind w:firstLineChars="0"/>
        <w:outlineLvl w:val="2"/>
        <w:rPr>
          <w:sz w:val="24"/>
          <w:szCs w:val="24"/>
        </w:rPr>
      </w:pPr>
      <w:bookmarkStart w:id="54" w:name="_Toc54854659"/>
      <w:r w:rsidRPr="00693E35">
        <w:rPr>
          <w:sz w:val="24"/>
          <w:szCs w:val="24"/>
        </w:rPr>
        <w:t>generateECUC()</w:t>
      </w:r>
      <w:bookmarkEnd w:id="54"/>
    </w:p>
    <w:p w:rsidR="006C5B09" w:rsidRPr="00E82CFE" w:rsidRDefault="006C5B09" w:rsidP="006C5B09">
      <w:pPr>
        <w:pStyle w:val="a5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上位机创建</w:t>
      </w:r>
      <w:r w:rsidRPr="00E82CFE">
        <w:rPr>
          <w:rFonts w:hint="eastAsia"/>
          <w:sz w:val="24"/>
          <w:szCs w:val="24"/>
        </w:rPr>
        <w:t>Can</w:t>
      </w:r>
      <w:r w:rsidRPr="00E82CFE">
        <w:rPr>
          <w:sz w:val="24"/>
          <w:szCs w:val="24"/>
        </w:rPr>
        <w:t xml:space="preserve"> </w:t>
      </w:r>
      <w:r w:rsidRPr="00E82CFE">
        <w:rPr>
          <w:sz w:val="24"/>
          <w:szCs w:val="24"/>
        </w:rPr>
        <w:sym w:font="Wingdings" w:char="F0E0"/>
      </w:r>
      <w:r w:rsidRPr="00E82CFE">
        <w:rPr>
          <w:sz w:val="24"/>
          <w:szCs w:val="24"/>
        </w:rPr>
        <w:t xml:space="preserve"> EcucModuleConfigurationValues</w:t>
      </w:r>
      <w:r w:rsidRPr="00E82CFE">
        <w:rPr>
          <w:sz w:val="24"/>
          <w:szCs w:val="24"/>
        </w:rPr>
        <w:t>元素</w:t>
      </w:r>
    </w:p>
    <w:p w:rsidR="006C5B09" w:rsidRPr="00E82CFE" w:rsidRDefault="006C5B09" w:rsidP="006C5B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包括发送周期</w:t>
      </w:r>
      <w:r w:rsidRPr="00E82CFE">
        <w:rPr>
          <w:rFonts w:hint="eastAsia"/>
          <w:sz w:val="24"/>
          <w:szCs w:val="24"/>
        </w:rPr>
        <w:t>、</w:t>
      </w:r>
      <w:r w:rsidRPr="00E82CFE">
        <w:rPr>
          <w:sz w:val="24"/>
          <w:szCs w:val="24"/>
        </w:rPr>
        <w:t>偏移周期</w:t>
      </w:r>
      <w:r w:rsidRPr="00E82CFE">
        <w:rPr>
          <w:rFonts w:hint="eastAsia"/>
          <w:sz w:val="24"/>
          <w:szCs w:val="24"/>
        </w:rPr>
        <w:t>、</w:t>
      </w:r>
      <w:r w:rsidRPr="00E82CFE">
        <w:rPr>
          <w:sz w:val="24"/>
          <w:szCs w:val="24"/>
        </w:rPr>
        <w:t>CAN-Chanel</w:t>
      </w:r>
      <w:r w:rsidRPr="00E82CFE">
        <w:rPr>
          <w:rFonts w:hint="eastAsia"/>
          <w:sz w:val="24"/>
          <w:szCs w:val="24"/>
        </w:rPr>
        <w:t>；</w:t>
      </w:r>
    </w:p>
    <w:p w:rsidR="006C5B09" w:rsidRPr="00E82CFE" w:rsidRDefault="006C5B09" w:rsidP="006C5B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188DEBF1" wp14:editId="17A14E3A">
            <wp:extent cx="6120130" cy="3879215"/>
            <wp:effectExtent l="0" t="0" r="0" b="698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7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Pr="00E82CFE" w:rsidRDefault="006C5B09" w:rsidP="006C5B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242BA19" wp14:editId="74EA1F4E">
            <wp:extent cx="6120130" cy="1080770"/>
            <wp:effectExtent l="0" t="0" r="0" b="508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08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Pr="00E82CFE" w:rsidRDefault="006C5B09" w:rsidP="006C5B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</w:p>
    <w:p w:rsidR="006C5B09" w:rsidRPr="00E82CFE" w:rsidRDefault="006C5B09" w:rsidP="006C5B09">
      <w:pPr>
        <w:pStyle w:val="a5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上位机创建</w:t>
      </w:r>
      <w:r w:rsidRPr="00E82CFE">
        <w:rPr>
          <w:rFonts w:hint="eastAsia"/>
          <w:sz w:val="24"/>
          <w:szCs w:val="24"/>
        </w:rPr>
        <w:t>Can</w:t>
      </w:r>
      <w:r w:rsidRPr="00E82CFE">
        <w:rPr>
          <w:sz w:val="24"/>
          <w:szCs w:val="24"/>
        </w:rPr>
        <w:t xml:space="preserve"> </w:t>
      </w:r>
      <w:r w:rsidRPr="00E82CFE">
        <w:rPr>
          <w:sz w:val="24"/>
          <w:szCs w:val="24"/>
        </w:rPr>
        <w:sym w:font="Wingdings" w:char="F0E0"/>
      </w:r>
      <w:r w:rsidRPr="00E82CFE">
        <w:rPr>
          <w:sz w:val="24"/>
          <w:szCs w:val="24"/>
        </w:rPr>
        <w:t xml:space="preserve"> EcucModuleDef</w:t>
      </w:r>
      <w:r w:rsidRPr="00E82CFE">
        <w:rPr>
          <w:sz w:val="24"/>
          <w:szCs w:val="24"/>
        </w:rPr>
        <w:t>元素</w:t>
      </w:r>
      <w:r w:rsidRPr="00E82CFE">
        <w:rPr>
          <w:rFonts w:hint="eastAsia"/>
          <w:sz w:val="24"/>
          <w:szCs w:val="24"/>
        </w:rPr>
        <w:t>(</w:t>
      </w:r>
      <w:r w:rsidRPr="00E82CFE">
        <w:rPr>
          <w:rFonts w:hint="eastAsia"/>
          <w:color w:val="FF0000"/>
          <w:sz w:val="24"/>
          <w:szCs w:val="24"/>
          <w:highlight w:val="yellow"/>
        </w:rPr>
        <w:t>该元素作用是什么？？？设置默认值吗</w:t>
      </w:r>
      <w:r w:rsidRPr="00E82CFE">
        <w:rPr>
          <w:rFonts w:hint="eastAsia"/>
          <w:sz w:val="24"/>
          <w:szCs w:val="24"/>
        </w:rPr>
        <w:t>)</w:t>
      </w:r>
    </w:p>
    <w:p w:rsidR="006C5B09" w:rsidRPr="00E82CFE" w:rsidRDefault="006C5B09" w:rsidP="006C5B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 w:rsidRPr="00E82CFE">
        <w:rPr>
          <w:sz w:val="24"/>
          <w:szCs w:val="24"/>
        </w:rPr>
        <w:t>原理同上</w:t>
      </w:r>
      <w:r w:rsidRPr="00E82CFE">
        <w:rPr>
          <w:rFonts w:hint="eastAsia"/>
          <w:sz w:val="24"/>
          <w:szCs w:val="24"/>
        </w:rPr>
        <w:t>；</w:t>
      </w:r>
      <w:r w:rsidR="00427E78">
        <w:rPr>
          <w:rFonts w:hint="eastAsia"/>
          <w:sz w:val="24"/>
          <w:szCs w:val="24"/>
        </w:rPr>
        <w:t>提供引用默认配置</w:t>
      </w:r>
    </w:p>
    <w:p w:rsidR="006C5B09" w:rsidRPr="00E82CFE" w:rsidRDefault="006C5B09" w:rsidP="006C5B09">
      <w:pPr>
        <w:spacing w:line="360" w:lineRule="auto"/>
        <w:rPr>
          <w:sz w:val="24"/>
          <w:szCs w:val="24"/>
        </w:rPr>
      </w:pPr>
    </w:p>
    <w:p w:rsidR="006C5B09" w:rsidRPr="00E82CFE" w:rsidRDefault="006C5B09" w:rsidP="006C5B09">
      <w:pPr>
        <w:spacing w:line="360" w:lineRule="auto"/>
        <w:rPr>
          <w:b/>
          <w:sz w:val="24"/>
          <w:szCs w:val="24"/>
        </w:rPr>
      </w:pPr>
      <w:r w:rsidRPr="00E82CFE">
        <w:rPr>
          <w:rFonts w:hint="eastAsia"/>
          <w:b/>
          <w:sz w:val="24"/>
          <w:szCs w:val="24"/>
        </w:rPr>
        <w:t>备注</w:t>
      </w:r>
      <w:r w:rsidRPr="00E82CFE">
        <w:rPr>
          <w:rFonts w:hint="eastAsia"/>
          <w:b/>
          <w:sz w:val="24"/>
          <w:szCs w:val="24"/>
        </w:rPr>
        <w:t>1</w:t>
      </w:r>
      <w:r w:rsidRPr="00E82CFE">
        <w:rPr>
          <w:b/>
          <w:sz w:val="24"/>
          <w:szCs w:val="24"/>
        </w:rPr>
        <w:t>:</w:t>
      </w:r>
    </w:p>
    <w:p w:rsidR="006C5B09" w:rsidRPr="00E82CFE" w:rsidRDefault="006C5B09" w:rsidP="006C5B09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先把</w:t>
      </w:r>
      <w:r w:rsidRPr="00E82CFE">
        <w:rPr>
          <w:sz w:val="24"/>
          <w:szCs w:val="24"/>
        </w:rPr>
        <w:t>dbc</w:t>
      </w:r>
      <w:r w:rsidRPr="00E82CFE">
        <w:rPr>
          <w:sz w:val="24"/>
          <w:szCs w:val="24"/>
        </w:rPr>
        <w:t>文件解析成</w:t>
      </w:r>
      <w:r w:rsidRPr="00E82CFE">
        <w:rPr>
          <w:sz w:val="24"/>
          <w:szCs w:val="24"/>
        </w:rPr>
        <w:t>json</w:t>
      </w:r>
      <w:r w:rsidRPr="00E82CFE">
        <w:rPr>
          <w:sz w:val="24"/>
          <w:szCs w:val="24"/>
        </w:rPr>
        <w:t>文件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sz w:val="24"/>
          <w:szCs w:val="24"/>
        </w:rPr>
        <w:t>如</w:t>
      </w:r>
      <w:r w:rsidRPr="00E82CFE">
        <w:rPr>
          <w:rFonts w:hint="eastAsia"/>
          <w:sz w:val="24"/>
          <w:szCs w:val="24"/>
        </w:rPr>
        <w:t>D:\SDC-EOS-aCore\Develop\03.SoftwareDesign\02.SW Design\Detail Design\</w:t>
      </w:r>
      <w:r w:rsidRPr="00E82CFE">
        <w:rPr>
          <w:rFonts w:hint="eastAsia"/>
          <w:sz w:val="24"/>
          <w:szCs w:val="24"/>
        </w:rPr>
        <w:t>用户实例</w:t>
      </w:r>
      <w:r w:rsidRPr="00E82CFE">
        <w:rPr>
          <w:rFonts w:hint="eastAsia"/>
          <w:sz w:val="24"/>
          <w:szCs w:val="24"/>
        </w:rPr>
        <w:t>1911\can\code\can\json</w:t>
      </w:r>
      <w:r w:rsidRPr="00E82CFE">
        <w:rPr>
          <w:rFonts w:hint="eastAsia"/>
          <w:sz w:val="24"/>
          <w:szCs w:val="24"/>
        </w:rPr>
        <w:t>，然后再解析</w:t>
      </w:r>
      <w:r w:rsidRPr="00E82CFE">
        <w:rPr>
          <w:rFonts w:hint="eastAsia"/>
          <w:sz w:val="24"/>
          <w:szCs w:val="24"/>
        </w:rPr>
        <w:t>Json</w:t>
      </w:r>
      <w:r w:rsidRPr="00E82CFE">
        <w:rPr>
          <w:rFonts w:hint="eastAsia"/>
          <w:sz w:val="24"/>
          <w:szCs w:val="24"/>
        </w:rPr>
        <w:t>文件；</w:t>
      </w:r>
    </w:p>
    <w:p w:rsidR="006C5B09" w:rsidRPr="00E82CFE" w:rsidRDefault="006C5B09" w:rsidP="006C5B09">
      <w:pPr>
        <w:spacing w:line="360" w:lineRule="auto"/>
        <w:rPr>
          <w:sz w:val="24"/>
          <w:szCs w:val="24"/>
        </w:rPr>
      </w:pPr>
    </w:p>
    <w:p w:rsidR="006C5B09" w:rsidRPr="00E82CFE" w:rsidRDefault="006C5B09" w:rsidP="006C5B09">
      <w:pPr>
        <w:spacing w:line="360" w:lineRule="auto"/>
        <w:rPr>
          <w:sz w:val="24"/>
          <w:szCs w:val="24"/>
        </w:rPr>
      </w:pPr>
    </w:p>
    <w:p w:rsidR="006C5B09" w:rsidRPr="00E82CFE" w:rsidRDefault="006C5B09" w:rsidP="006C5B09">
      <w:pPr>
        <w:pStyle w:val="a5"/>
        <w:numPr>
          <w:ilvl w:val="0"/>
          <w:numId w:val="2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55" w:name="_Toc54854660"/>
      <w:r w:rsidRPr="00E82CFE">
        <w:rPr>
          <w:rFonts w:hint="eastAsia"/>
          <w:sz w:val="24"/>
          <w:szCs w:val="24"/>
        </w:rPr>
        <w:lastRenderedPageBreak/>
        <w:t>上位机</w:t>
      </w:r>
      <w:r w:rsidRPr="00E82CFE">
        <w:rPr>
          <w:rFonts w:hint="eastAsia"/>
          <w:sz w:val="24"/>
          <w:szCs w:val="24"/>
        </w:rPr>
        <w:t>Generate</w:t>
      </w:r>
      <w:r w:rsidRPr="00E82CFE">
        <w:rPr>
          <w:sz w:val="24"/>
          <w:szCs w:val="24"/>
        </w:rPr>
        <w:t xml:space="preserve"> </w:t>
      </w:r>
      <w:r w:rsidRPr="00E82CFE">
        <w:rPr>
          <w:rFonts w:hint="eastAsia"/>
          <w:sz w:val="24"/>
          <w:szCs w:val="24"/>
        </w:rPr>
        <w:t>code</w:t>
      </w:r>
      <w:bookmarkEnd w:id="55"/>
    </w:p>
    <w:p w:rsidR="006C5B09" w:rsidRPr="00B07D37" w:rsidRDefault="006C5B09" w:rsidP="006C5B09">
      <w:pPr>
        <w:spacing w:line="360" w:lineRule="auto"/>
        <w:rPr>
          <w:color w:val="FF0000"/>
          <w:sz w:val="24"/>
          <w:szCs w:val="24"/>
        </w:rPr>
      </w:pPr>
    </w:p>
    <w:p w:rsidR="006C5B09" w:rsidRPr="00E82CFE" w:rsidRDefault="006C5B09" w:rsidP="006C5B09">
      <w:pPr>
        <w:spacing w:line="360" w:lineRule="auto"/>
        <w:rPr>
          <w:sz w:val="24"/>
          <w:szCs w:val="24"/>
        </w:rPr>
      </w:pPr>
      <w:r w:rsidRPr="003F50FA">
        <w:rPr>
          <w:sz w:val="24"/>
          <w:szCs w:val="24"/>
        </w:rPr>
        <w:t>D:\SDC-EOS-aCore\SourceCode\tools\jsonGenerator\modules\s2s</w:t>
      </w:r>
    </w:p>
    <w:p w:rsidR="006C5B09" w:rsidRPr="00E82CFE" w:rsidRDefault="006C5B09" w:rsidP="006C5B09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D:\SDC-EOS-aCore\SourceCode\tools\jsonGenerator\modules\can\JsonToCode.py</w:t>
      </w:r>
    </w:p>
    <w:p w:rsidR="006C5B09" w:rsidRDefault="006C5B09" w:rsidP="006C5B09">
      <w:pPr>
        <w:pStyle w:val="a5"/>
        <w:widowControl/>
        <w:numPr>
          <w:ilvl w:val="1"/>
          <w:numId w:val="2"/>
        </w:numPr>
        <w:spacing w:line="360" w:lineRule="auto"/>
        <w:ind w:left="357" w:firstLineChars="0" w:hanging="357"/>
        <w:jc w:val="left"/>
        <w:outlineLvl w:val="2"/>
        <w:rPr>
          <w:sz w:val="24"/>
          <w:szCs w:val="24"/>
        </w:rPr>
      </w:pPr>
      <w:bookmarkStart w:id="56" w:name="_Toc54854661"/>
      <w:r w:rsidRPr="00437BC8">
        <w:rPr>
          <w:rFonts w:hint="eastAsia"/>
          <w:sz w:val="24"/>
          <w:szCs w:val="24"/>
        </w:rPr>
        <w:t>模块</w:t>
      </w:r>
      <w:r>
        <w:rPr>
          <w:rFonts w:hint="eastAsia"/>
          <w:sz w:val="24"/>
          <w:szCs w:val="24"/>
        </w:rPr>
        <w:t>py</w:t>
      </w:r>
      <w:r>
        <w:rPr>
          <w:rFonts w:hint="eastAsia"/>
          <w:sz w:val="24"/>
          <w:szCs w:val="24"/>
        </w:rPr>
        <w:t>解析</w:t>
      </w:r>
      <w:r w:rsidRPr="00437BC8">
        <w:rPr>
          <w:rFonts w:hint="eastAsia"/>
          <w:sz w:val="24"/>
          <w:szCs w:val="24"/>
        </w:rPr>
        <w:t>注册</w:t>
      </w:r>
      <w:bookmarkEnd w:id="56"/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 w:rsidRPr="00437BC8">
        <w:rPr>
          <w:sz w:val="24"/>
          <w:szCs w:val="24"/>
        </w:rPr>
        <w:t>D:\SDC-EOS-aCore\SourceCode\tools\jsonGenerator\modules\moduleList.py</w:t>
      </w: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54BFE573" wp14:editId="60D25F31">
            <wp:extent cx="6120130" cy="1351915"/>
            <wp:effectExtent l="0" t="0" r="0" b="63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35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Pr="00437BC8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6C5B09" w:rsidRDefault="006C5B09" w:rsidP="006C5B09">
      <w:pPr>
        <w:pStyle w:val="a5"/>
        <w:widowControl/>
        <w:numPr>
          <w:ilvl w:val="1"/>
          <w:numId w:val="2"/>
        </w:numPr>
        <w:spacing w:line="360" w:lineRule="auto"/>
        <w:ind w:left="357" w:firstLineChars="0" w:hanging="357"/>
        <w:jc w:val="left"/>
        <w:outlineLvl w:val="2"/>
        <w:rPr>
          <w:sz w:val="24"/>
          <w:szCs w:val="24"/>
        </w:rPr>
      </w:pPr>
      <w:bookmarkStart w:id="57" w:name="_Toc54854662"/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2s</w:t>
      </w:r>
      <w:r>
        <w:rPr>
          <w:rFonts w:hint="eastAsia"/>
          <w:sz w:val="24"/>
          <w:szCs w:val="24"/>
        </w:rPr>
        <w:t>部分</w:t>
      </w:r>
      <w:bookmarkEnd w:id="57"/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sz w:val="24"/>
          <w:szCs w:val="24"/>
        </w:rPr>
        <w:t>实现方式也是根据上位机逐级创建对应元素</w:t>
      </w:r>
      <w:r>
        <w:rPr>
          <w:rFonts w:hint="eastAsia"/>
          <w:sz w:val="24"/>
          <w:szCs w:val="24"/>
        </w:rPr>
        <w:t>……</w:t>
      </w: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019AC2A8" wp14:editId="292A5111">
            <wp:extent cx="6120130" cy="360680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774CF32" wp14:editId="373D8439">
            <wp:extent cx="6120130" cy="1607185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4E0652C7" wp14:editId="63A26E7D">
            <wp:extent cx="6120130" cy="2961005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6C5B09" w:rsidRPr="00215B31" w:rsidRDefault="006C5B09" w:rsidP="006C5B09">
      <w:pPr>
        <w:widowControl/>
        <w:spacing w:line="360" w:lineRule="auto"/>
        <w:jc w:val="left"/>
        <w:rPr>
          <w:sz w:val="24"/>
          <w:szCs w:val="24"/>
        </w:rPr>
      </w:pPr>
      <w:r w:rsidRPr="00215B31">
        <w:rPr>
          <w:sz w:val="24"/>
          <w:szCs w:val="24"/>
        </w:rPr>
        <w:t>创建对应的</w:t>
      </w:r>
      <w:r w:rsidRPr="00215B31">
        <w:rPr>
          <w:rFonts w:hint="eastAsia"/>
          <w:sz w:val="24"/>
          <w:szCs w:val="24"/>
        </w:rPr>
        <w:t>.h/.cpp</w:t>
      </w:r>
      <w:r w:rsidRPr="00215B31">
        <w:rPr>
          <w:rFonts w:hint="eastAsia"/>
          <w:sz w:val="24"/>
          <w:szCs w:val="24"/>
        </w:rPr>
        <w:t>文件：举例如下</w:t>
      </w:r>
      <w:r w:rsidRPr="00215B31">
        <w:rPr>
          <w:rFonts w:hint="eastAsia"/>
          <w:sz w:val="24"/>
          <w:szCs w:val="24"/>
        </w:rPr>
        <w:t>event</w:t>
      </w:r>
      <w:r w:rsidRPr="00215B31">
        <w:rPr>
          <w:sz w:val="24"/>
          <w:szCs w:val="24"/>
        </w:rPr>
        <w:t xml:space="preserve"> server</w:t>
      </w:r>
    </w:p>
    <w:p w:rsidR="006C5B09" w:rsidRPr="00215B31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69759536" wp14:editId="5EEA36B8">
            <wp:extent cx="5286375" cy="2408433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96017" cy="2412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 w:rsidRPr="00D71DBF">
        <w:rPr>
          <w:sz w:val="24"/>
          <w:szCs w:val="24"/>
        </w:rPr>
        <w:t>D:\SDC-EOS-aCore\SourceCode\tools\jsonGenerator\template\s2s\s2s_EventRequiredH.template</w:t>
      </w: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A422595" wp14:editId="36A89ED2">
            <wp:extent cx="3077695" cy="2142698"/>
            <wp:effectExtent l="0" t="0" r="889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3125562" cy="2176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71DBF">
        <w:rPr>
          <w:noProof/>
        </w:rPr>
        <w:t xml:space="preserve"> </w:t>
      </w:r>
      <w:r>
        <w:rPr>
          <w:noProof/>
        </w:rPr>
        <w:drawing>
          <wp:inline distT="0" distB="0" distL="0" distR="0" wp14:anchorId="7DE1A205" wp14:editId="5411A1CF">
            <wp:extent cx="2518012" cy="2135792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2559502" cy="2170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6C5B09" w:rsidRPr="00D71DBF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6C5B09" w:rsidRDefault="006C5B09" w:rsidP="006C5B09">
      <w:pPr>
        <w:pStyle w:val="a5"/>
        <w:widowControl/>
        <w:numPr>
          <w:ilvl w:val="1"/>
          <w:numId w:val="2"/>
        </w:numPr>
        <w:spacing w:line="360" w:lineRule="auto"/>
        <w:ind w:left="357" w:firstLineChars="0" w:hanging="357"/>
        <w:jc w:val="left"/>
        <w:outlineLvl w:val="2"/>
        <w:rPr>
          <w:sz w:val="24"/>
          <w:szCs w:val="24"/>
        </w:rPr>
      </w:pPr>
      <w:bookmarkStart w:id="58" w:name="_Toc54854663"/>
      <w:r>
        <w:rPr>
          <w:sz w:val="24"/>
          <w:szCs w:val="24"/>
        </w:rPr>
        <w:t>Can</w:t>
      </w:r>
      <w:r>
        <w:rPr>
          <w:sz w:val="24"/>
          <w:szCs w:val="24"/>
        </w:rPr>
        <w:t>部分</w:t>
      </w:r>
      <w:bookmarkEnd w:id="58"/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6C5B09" w:rsidRDefault="006C5B09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sz w:val="24"/>
          <w:szCs w:val="24"/>
        </w:rPr>
        <w:t>创建节点</w:t>
      </w:r>
      <w:r>
        <w:rPr>
          <w:sz w:val="24"/>
          <w:szCs w:val="24"/>
        </w:rPr>
        <w:t>Node</w:t>
      </w:r>
      <w:r>
        <w:rPr>
          <w:rFonts w:hint="eastAsia"/>
          <w:sz w:val="24"/>
          <w:szCs w:val="24"/>
        </w:rPr>
        <w:t>：</w:t>
      </w:r>
    </w:p>
    <w:p w:rsidR="00AF2EA4" w:rsidRPr="00F74CB3" w:rsidRDefault="006C5B09" w:rsidP="004A15E2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4379761D" wp14:editId="25B5104D">
            <wp:extent cx="6120130" cy="2051685"/>
            <wp:effectExtent l="0" t="0" r="0" b="571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05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EA4" w:rsidRDefault="00AF2EA4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4A15E2" w:rsidRDefault="004A15E2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AF2EA4" w:rsidRDefault="00AF2EA4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sz w:val="24"/>
          <w:szCs w:val="24"/>
        </w:rPr>
        <w:t>Py</w:t>
      </w:r>
      <w:r>
        <w:rPr>
          <w:sz w:val="24"/>
          <w:szCs w:val="24"/>
        </w:rPr>
        <w:t>代码</w:t>
      </w:r>
      <w:r>
        <w:rPr>
          <w:rFonts w:hint="eastAsia"/>
          <w:sz w:val="24"/>
          <w:szCs w:val="24"/>
        </w:rPr>
        <w:t>：</w:t>
      </w:r>
    </w:p>
    <w:p w:rsidR="00E77B7B" w:rsidRDefault="00E77B7B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 w:rsidRPr="00AF2EA4">
        <w:rPr>
          <w:sz w:val="24"/>
          <w:szCs w:val="24"/>
        </w:rPr>
        <w:t>D:\SDC-EOS-aCore\SourceCode\tools\jsonGenerator\modules\can\CreateCanStructC.py</w:t>
      </w:r>
    </w:p>
    <w:p w:rsidR="006C5B09" w:rsidRDefault="00AF2EA4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D675806" wp14:editId="7AE8A3B7">
            <wp:extent cx="6120130" cy="2065655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06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B7B" w:rsidRDefault="00AF2EA4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sz w:val="24"/>
          <w:szCs w:val="24"/>
        </w:rPr>
        <w:t>C++</w:t>
      </w:r>
      <w:r>
        <w:rPr>
          <w:sz w:val="24"/>
          <w:szCs w:val="24"/>
        </w:rPr>
        <w:t>代码</w:t>
      </w:r>
      <w:r>
        <w:rPr>
          <w:rFonts w:hint="eastAsia"/>
          <w:sz w:val="24"/>
          <w:szCs w:val="24"/>
        </w:rPr>
        <w:t>：</w:t>
      </w:r>
    </w:p>
    <w:p w:rsidR="00AF2EA4" w:rsidRDefault="00E77B7B" w:rsidP="006C5B09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 w:rsidRPr="00E77B7B">
        <w:rPr>
          <w:sz w:val="24"/>
          <w:szCs w:val="24"/>
        </w:rPr>
        <w:t>D:\SDC-EOS-aCore\SourceCode\tools\jsonGenerator\modules\can\CreateCanStructC.py</w:t>
      </w:r>
    </w:p>
    <w:p w:rsidR="006C5B09" w:rsidRPr="00BC2FA2" w:rsidRDefault="00AF2EA4" w:rsidP="00BC2FA2">
      <w:pPr>
        <w:pStyle w:val="a5"/>
        <w:widowControl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0B316BEA" wp14:editId="1FDB482C">
            <wp:extent cx="5812971" cy="2045215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828849" cy="2050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B09" w:rsidRPr="00437BC8" w:rsidRDefault="006C5B09" w:rsidP="006C5B09">
      <w:pPr>
        <w:widowControl/>
        <w:spacing w:line="360" w:lineRule="auto"/>
        <w:jc w:val="left"/>
        <w:rPr>
          <w:sz w:val="24"/>
          <w:szCs w:val="24"/>
        </w:rPr>
      </w:pPr>
    </w:p>
    <w:p w:rsidR="006C5B09" w:rsidRPr="00795BE0" w:rsidRDefault="00F74CB3" w:rsidP="006C5B09">
      <w:pPr>
        <w:widowControl/>
        <w:spacing w:line="360" w:lineRule="auto"/>
        <w:jc w:val="left"/>
        <w:rPr>
          <w:b/>
          <w:color w:val="FF0000"/>
          <w:sz w:val="24"/>
          <w:szCs w:val="24"/>
        </w:rPr>
      </w:pPr>
      <w:r w:rsidRPr="00795BE0">
        <w:rPr>
          <w:b/>
          <w:color w:val="FF0000"/>
          <w:sz w:val="24"/>
          <w:szCs w:val="24"/>
          <w:highlight w:val="yellow"/>
        </w:rPr>
        <w:t>备注</w:t>
      </w:r>
      <w:r w:rsidRPr="00795BE0">
        <w:rPr>
          <w:rFonts w:hint="eastAsia"/>
          <w:b/>
          <w:color w:val="FF0000"/>
          <w:sz w:val="24"/>
          <w:szCs w:val="24"/>
          <w:highlight w:val="yellow"/>
        </w:rPr>
        <w:t>：</w:t>
      </w:r>
    </w:p>
    <w:p w:rsidR="00F74CB3" w:rsidRPr="00795BE0" w:rsidRDefault="00F74CB3" w:rsidP="006C5B09">
      <w:pPr>
        <w:widowControl/>
        <w:spacing w:line="360" w:lineRule="auto"/>
        <w:jc w:val="left"/>
        <w:rPr>
          <w:sz w:val="24"/>
          <w:szCs w:val="24"/>
        </w:rPr>
      </w:pPr>
      <w:r w:rsidRPr="00795BE0">
        <w:rPr>
          <w:sz w:val="24"/>
          <w:szCs w:val="24"/>
        </w:rPr>
        <w:t>长度超过</w:t>
      </w:r>
      <w:r w:rsidRPr="00795BE0">
        <w:rPr>
          <w:rFonts w:hint="eastAsia"/>
          <w:sz w:val="24"/>
          <w:szCs w:val="24"/>
        </w:rPr>
        <w:t>1</w:t>
      </w:r>
      <w:r w:rsidRPr="00795BE0">
        <w:rPr>
          <w:rFonts w:hint="eastAsia"/>
          <w:sz w:val="24"/>
          <w:szCs w:val="24"/>
        </w:rPr>
        <w:t>字节</w:t>
      </w:r>
      <w:r w:rsidR="00493952">
        <w:rPr>
          <w:rFonts w:hint="eastAsia"/>
          <w:sz w:val="24"/>
          <w:szCs w:val="24"/>
        </w:rPr>
        <w:t>（</w:t>
      </w:r>
      <w:r w:rsidR="00493952">
        <w:rPr>
          <w:rFonts w:hint="eastAsia"/>
          <w:sz w:val="24"/>
          <w:szCs w:val="24"/>
        </w:rPr>
        <w:t>8bit</w:t>
      </w:r>
      <w:r w:rsidR="00493952">
        <w:rPr>
          <w:rFonts w:hint="eastAsia"/>
          <w:sz w:val="24"/>
          <w:szCs w:val="24"/>
        </w:rPr>
        <w:t>）</w:t>
      </w:r>
      <w:r w:rsidRPr="00795BE0">
        <w:rPr>
          <w:rFonts w:hint="eastAsia"/>
          <w:sz w:val="24"/>
          <w:szCs w:val="24"/>
        </w:rPr>
        <w:t>的</w:t>
      </w:r>
      <w:r w:rsidRPr="00795BE0">
        <w:rPr>
          <w:rFonts w:hint="eastAsia"/>
          <w:sz w:val="24"/>
          <w:szCs w:val="24"/>
        </w:rPr>
        <w:t>Signal</w:t>
      </w:r>
      <w:r w:rsidRPr="00795BE0">
        <w:rPr>
          <w:rFonts w:hint="eastAsia"/>
          <w:sz w:val="24"/>
          <w:szCs w:val="24"/>
        </w:rPr>
        <w:t>需要拆分；</w:t>
      </w: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</w:p>
    <w:p w:rsidR="00704F9A" w:rsidRPr="00E82CFE" w:rsidRDefault="00704F9A" w:rsidP="00437BC8">
      <w:pPr>
        <w:spacing w:line="360" w:lineRule="auto"/>
        <w:rPr>
          <w:sz w:val="24"/>
          <w:szCs w:val="24"/>
        </w:rPr>
      </w:pPr>
    </w:p>
    <w:p w:rsidR="00753C12" w:rsidRDefault="00753C12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704F9A" w:rsidRPr="004C6F44" w:rsidRDefault="00B059A8" w:rsidP="004C6F44">
      <w:pPr>
        <w:pStyle w:val="a5"/>
        <w:numPr>
          <w:ilvl w:val="0"/>
          <w:numId w:val="5"/>
        </w:numPr>
        <w:spacing w:line="360" w:lineRule="auto"/>
        <w:ind w:firstLineChars="0"/>
        <w:outlineLvl w:val="0"/>
        <w:rPr>
          <w:sz w:val="24"/>
          <w:szCs w:val="24"/>
        </w:rPr>
      </w:pPr>
      <w:bookmarkStart w:id="59" w:name="_Toc54854664"/>
      <w:r>
        <w:rPr>
          <w:sz w:val="24"/>
          <w:szCs w:val="24"/>
        </w:rPr>
        <w:lastRenderedPageBreak/>
        <w:t>后续待办</w:t>
      </w:r>
      <w:bookmarkEnd w:id="59"/>
    </w:p>
    <w:p w:rsidR="004C6F44" w:rsidRPr="00B059A8" w:rsidRDefault="006A2977" w:rsidP="00B059A8">
      <w:pPr>
        <w:pStyle w:val="a5"/>
        <w:numPr>
          <w:ilvl w:val="0"/>
          <w:numId w:val="13"/>
        </w:numPr>
        <w:spacing w:line="360" w:lineRule="auto"/>
        <w:ind w:firstLineChars="0"/>
        <w:rPr>
          <w:sz w:val="24"/>
          <w:szCs w:val="24"/>
        </w:rPr>
      </w:pPr>
      <w:r w:rsidRPr="00B059A8">
        <w:rPr>
          <w:rFonts w:hint="eastAsia"/>
          <w:sz w:val="24"/>
          <w:szCs w:val="24"/>
        </w:rPr>
        <w:t>验证流程和方法</w:t>
      </w:r>
      <w:r w:rsidR="009B034F" w:rsidRPr="00B059A8">
        <w:rPr>
          <w:rFonts w:hint="eastAsia"/>
          <w:sz w:val="24"/>
          <w:szCs w:val="24"/>
        </w:rPr>
        <w:t>？？？</w:t>
      </w:r>
    </w:p>
    <w:p w:rsidR="006A2977" w:rsidRPr="004C6F44" w:rsidRDefault="00112BF5" w:rsidP="004C6F44">
      <w:pPr>
        <w:pStyle w:val="a5"/>
        <w:spacing w:line="360" w:lineRule="auto"/>
        <w:ind w:left="7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CAN 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 xml:space="preserve"> S2S</w:t>
      </w:r>
      <w:r w:rsidR="006A2977">
        <w:rPr>
          <w:sz w:val="24"/>
          <w:szCs w:val="24"/>
        </w:rPr>
        <w:t>实际验证结果</w:t>
      </w:r>
      <w:r w:rsidR="006A2977">
        <w:rPr>
          <w:rFonts w:hint="eastAsia"/>
          <w:sz w:val="24"/>
          <w:szCs w:val="24"/>
        </w:rPr>
        <w:t>（验证效果和数据）？？？</w:t>
      </w:r>
    </w:p>
    <w:p w:rsidR="004C6F44" w:rsidRDefault="004C6F44" w:rsidP="00437BC8">
      <w:pPr>
        <w:spacing w:line="360" w:lineRule="auto"/>
        <w:rPr>
          <w:sz w:val="24"/>
          <w:szCs w:val="24"/>
        </w:rPr>
      </w:pPr>
    </w:p>
    <w:p w:rsidR="004C6F44" w:rsidRDefault="004C6F44" w:rsidP="00437BC8">
      <w:pPr>
        <w:spacing w:line="360" w:lineRule="auto"/>
        <w:rPr>
          <w:sz w:val="24"/>
          <w:szCs w:val="24"/>
        </w:rPr>
      </w:pPr>
    </w:p>
    <w:p w:rsidR="00B059A8" w:rsidRPr="00B059A8" w:rsidRDefault="00B059A8" w:rsidP="00B059A8">
      <w:pPr>
        <w:pStyle w:val="a5"/>
        <w:numPr>
          <w:ilvl w:val="0"/>
          <w:numId w:val="13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Artop</w:t>
      </w:r>
      <w:r>
        <w:rPr>
          <w:sz w:val="24"/>
          <w:szCs w:val="24"/>
        </w:rPr>
        <w:t>安装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使用</w:t>
      </w:r>
      <w:r>
        <w:rPr>
          <w:rFonts w:hint="eastAsia"/>
          <w:sz w:val="24"/>
          <w:szCs w:val="24"/>
        </w:rPr>
        <w:t>，解析</w:t>
      </w:r>
      <w:r>
        <w:rPr>
          <w:rFonts w:hint="eastAsia"/>
          <w:sz w:val="24"/>
          <w:szCs w:val="24"/>
        </w:rPr>
        <w:t>arxml</w:t>
      </w:r>
    </w:p>
    <w:p w:rsidR="00B059A8" w:rsidRDefault="00B059A8" w:rsidP="00B059A8">
      <w:pPr>
        <w:widowControl/>
        <w:spacing w:line="360" w:lineRule="auto"/>
        <w:jc w:val="left"/>
        <w:rPr>
          <w:b/>
          <w:sz w:val="24"/>
          <w:szCs w:val="24"/>
        </w:rPr>
      </w:pPr>
      <w:r w:rsidRPr="00292C1C">
        <w:rPr>
          <w:b/>
          <w:sz w:val="24"/>
          <w:szCs w:val="24"/>
        </w:rPr>
        <w:t>D:\SDC-EOS-aCore\SourceCode\tools\paramsConfigTool</w:t>
      </w:r>
      <w:r>
        <w:rPr>
          <w:rFonts w:hint="eastAsia"/>
          <w:b/>
          <w:sz w:val="24"/>
          <w:szCs w:val="24"/>
        </w:rPr>
        <w:t>\</w:t>
      </w:r>
      <w:r>
        <w:rPr>
          <w:b/>
          <w:sz w:val="24"/>
          <w:szCs w:val="24"/>
        </w:rPr>
        <w:t>Arxml</w:t>
      </w:r>
    </w:p>
    <w:p w:rsidR="00B059A8" w:rsidRDefault="00B059A8" w:rsidP="00B059A8">
      <w:pPr>
        <w:widowControl/>
        <w:spacing w:line="360" w:lineRule="auto"/>
        <w:jc w:val="left"/>
        <w:rPr>
          <w:b/>
          <w:sz w:val="24"/>
          <w:szCs w:val="24"/>
        </w:rPr>
      </w:pPr>
      <w:r w:rsidRPr="00224E65">
        <w:rPr>
          <w:rFonts w:hint="eastAsia"/>
          <w:b/>
          <w:sz w:val="24"/>
          <w:szCs w:val="24"/>
        </w:rPr>
        <w:t>D:\SDC-EOS-aCore\SourceCode\tools\tools1911\</w:t>
      </w:r>
      <w:r w:rsidRPr="00224E65">
        <w:rPr>
          <w:rFonts w:hint="eastAsia"/>
          <w:b/>
          <w:sz w:val="24"/>
          <w:szCs w:val="24"/>
        </w:rPr>
        <w:t>配置工具运行程序</w:t>
      </w:r>
      <w:r w:rsidRPr="00224E65">
        <w:rPr>
          <w:rFonts w:hint="eastAsia"/>
          <w:b/>
          <w:sz w:val="24"/>
          <w:szCs w:val="24"/>
        </w:rPr>
        <w:t>\configFile</w:t>
      </w:r>
    </w:p>
    <w:p w:rsidR="00B059A8" w:rsidRPr="00AE5958" w:rsidRDefault="00B059A8" w:rsidP="00B059A8">
      <w:pPr>
        <w:widowControl/>
        <w:spacing w:line="360" w:lineRule="auto"/>
        <w:jc w:val="left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1964D3C" wp14:editId="1E1DAFAB">
            <wp:extent cx="5064981" cy="1535050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099216" cy="1545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9A8" w:rsidRDefault="00B059A8" w:rsidP="00B059A8">
      <w:pPr>
        <w:widowControl/>
        <w:jc w:val="left"/>
        <w:rPr>
          <w:b/>
          <w:sz w:val="24"/>
          <w:szCs w:val="24"/>
        </w:rPr>
      </w:pPr>
    </w:p>
    <w:p w:rsidR="00B059A8" w:rsidRDefault="00B059A8" w:rsidP="00B059A8">
      <w:pPr>
        <w:widowControl/>
        <w:jc w:val="left"/>
        <w:rPr>
          <w:b/>
          <w:sz w:val="24"/>
          <w:szCs w:val="24"/>
        </w:rPr>
      </w:pPr>
    </w:p>
    <w:p w:rsidR="00B059A8" w:rsidRDefault="00B059A8" w:rsidP="00437BC8">
      <w:pPr>
        <w:spacing w:line="360" w:lineRule="auto"/>
        <w:rPr>
          <w:sz w:val="24"/>
          <w:szCs w:val="24"/>
        </w:rPr>
      </w:pPr>
    </w:p>
    <w:p w:rsidR="00B059A8" w:rsidRDefault="00B059A8" w:rsidP="00437BC8">
      <w:pPr>
        <w:spacing w:line="360" w:lineRule="auto"/>
        <w:rPr>
          <w:sz w:val="24"/>
          <w:szCs w:val="24"/>
        </w:rPr>
      </w:pPr>
    </w:p>
    <w:p w:rsidR="00B059A8" w:rsidRPr="00E82CFE" w:rsidRDefault="00B059A8" w:rsidP="00437BC8">
      <w:pPr>
        <w:spacing w:line="360" w:lineRule="auto"/>
        <w:rPr>
          <w:sz w:val="24"/>
          <w:szCs w:val="24"/>
        </w:rPr>
      </w:pPr>
    </w:p>
    <w:p w:rsidR="003A56E4" w:rsidRPr="00E82CFE" w:rsidRDefault="003A56E4" w:rsidP="00437BC8">
      <w:pPr>
        <w:widowControl/>
        <w:spacing w:line="360" w:lineRule="auto"/>
        <w:jc w:val="left"/>
        <w:rPr>
          <w:b/>
          <w:sz w:val="24"/>
          <w:szCs w:val="24"/>
        </w:rPr>
      </w:pPr>
      <w:r w:rsidRPr="00E82CFE">
        <w:rPr>
          <w:b/>
          <w:sz w:val="24"/>
          <w:szCs w:val="24"/>
        </w:rPr>
        <w:br w:type="page"/>
      </w:r>
    </w:p>
    <w:p w:rsidR="00CB2311" w:rsidRPr="00E82CFE" w:rsidRDefault="00CB2311" w:rsidP="00CB2311">
      <w:pPr>
        <w:pStyle w:val="a5"/>
        <w:numPr>
          <w:ilvl w:val="0"/>
          <w:numId w:val="5"/>
        </w:numPr>
        <w:spacing w:line="360" w:lineRule="auto"/>
        <w:ind w:firstLineChars="0"/>
        <w:jc w:val="left"/>
        <w:outlineLvl w:val="0"/>
        <w:rPr>
          <w:b/>
          <w:sz w:val="24"/>
          <w:szCs w:val="24"/>
        </w:rPr>
      </w:pPr>
      <w:bookmarkStart w:id="60" w:name="_Toc54854665"/>
      <w:r w:rsidRPr="00E82CFE">
        <w:rPr>
          <w:b/>
          <w:sz w:val="24"/>
          <w:szCs w:val="24"/>
        </w:rPr>
        <w:lastRenderedPageBreak/>
        <w:t>函数调用关系</w:t>
      </w:r>
      <w:r w:rsidRPr="00E82CFE">
        <w:rPr>
          <w:rFonts w:hint="eastAsia"/>
          <w:b/>
          <w:sz w:val="24"/>
          <w:szCs w:val="24"/>
        </w:rPr>
        <w:t>（自写和自动）</w:t>
      </w:r>
      <w:bookmarkEnd w:id="60"/>
    </w:p>
    <w:p w:rsidR="00CB2311" w:rsidRPr="00E82CFE" w:rsidRDefault="00CB2311" w:rsidP="00CB2311">
      <w:pPr>
        <w:widowControl/>
        <w:shd w:val="clear" w:color="auto" w:fill="FFFFFF"/>
        <w:spacing w:line="360" w:lineRule="auto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E82CFE">
        <w:rPr>
          <w:sz w:val="24"/>
          <w:szCs w:val="24"/>
        </w:rPr>
        <w:t>s2s_pducoordinator.cpp</w:t>
      </w:r>
      <w:r w:rsidRPr="00E82CFE">
        <w:rPr>
          <w:sz w:val="24"/>
          <w:szCs w:val="24"/>
        </w:rPr>
        <w:t>为手动编写</w:t>
      </w:r>
      <w:r w:rsidRPr="00E82CFE">
        <w:rPr>
          <w:rFonts w:hint="eastAsia"/>
          <w:sz w:val="24"/>
          <w:szCs w:val="24"/>
        </w:rPr>
        <w:t>，</w:t>
      </w:r>
      <w:r w:rsidRPr="00E82CFE">
        <w:rPr>
          <w:rFonts w:ascii="Consolas" w:eastAsia="宋体" w:hAnsi="Consolas" w:cs="宋体"/>
          <w:color w:val="000000"/>
          <w:kern w:val="0"/>
          <w:sz w:val="24"/>
          <w:szCs w:val="24"/>
        </w:rPr>
        <w:t>it-&gt;receive();</w:t>
      </w:r>
      <w:r w:rsidRPr="00E82CFE">
        <w:rPr>
          <w:rFonts w:ascii="Consolas" w:eastAsia="宋体" w:hAnsi="Consolas" w:cs="宋体"/>
          <w:color w:val="008000"/>
          <w:kern w:val="0"/>
          <w:sz w:val="24"/>
          <w:szCs w:val="24"/>
        </w:rPr>
        <w:t>函数调用自动生成的</w:t>
      </w:r>
      <w:r w:rsidRPr="00E82CFE">
        <w:rPr>
          <w:rFonts w:hint="eastAsia"/>
          <w:sz w:val="24"/>
          <w:szCs w:val="24"/>
        </w:rPr>
        <w:t>S2SEventProvider_ABM2_VehDynYawRate.cpp</w:t>
      </w:r>
      <w:r w:rsidRPr="00E82CFE">
        <w:rPr>
          <w:rFonts w:hint="eastAsia"/>
          <w:sz w:val="24"/>
          <w:szCs w:val="24"/>
        </w:rPr>
        <w:t>的</w:t>
      </w:r>
    </w:p>
    <w:p w:rsidR="00CB2311" w:rsidRPr="00E82CFE" w:rsidRDefault="00CB2311" w:rsidP="00CB2311">
      <w:pPr>
        <w:spacing w:line="360" w:lineRule="auto"/>
        <w:ind w:left="360" w:firstLine="420"/>
        <w:rPr>
          <w:sz w:val="24"/>
          <w:szCs w:val="24"/>
        </w:rPr>
      </w:pPr>
      <w:r w:rsidRPr="00E82CFE">
        <w:rPr>
          <w:sz w:val="24"/>
          <w:szCs w:val="24"/>
        </w:rPr>
        <w:t>C:\Users\mly\Desktop\aCore1903_auth\ara-api\s2s\src\s2s_pducoordinator.cpp</w:t>
      </w:r>
    </w:p>
    <w:p w:rsidR="00CB2311" w:rsidRPr="00E82CFE" w:rsidRDefault="00CB2311" w:rsidP="00CB2311">
      <w:pPr>
        <w:spacing w:line="360" w:lineRule="auto"/>
        <w:rPr>
          <w:sz w:val="24"/>
          <w:szCs w:val="24"/>
        </w:rPr>
      </w:pPr>
    </w:p>
    <w:p w:rsidR="00CB2311" w:rsidRPr="00E82CFE" w:rsidRDefault="00CB2311" w:rsidP="00CB2311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在开始</w:t>
      </w:r>
      <w:r w:rsidRPr="00E82CFE">
        <w:rPr>
          <w:sz w:val="24"/>
          <w:szCs w:val="24"/>
        </w:rPr>
        <w:t>D:\SDC-EOS-aCore\SourceCode\tools\jsonGenerator\modules\moduleList.py</w:t>
      </w:r>
      <w:r w:rsidRPr="00E82CFE">
        <w:rPr>
          <w:sz w:val="24"/>
          <w:szCs w:val="24"/>
        </w:rPr>
        <w:t>注册需要解析的模块</w:t>
      </w:r>
      <w:r w:rsidRPr="00E82CFE">
        <w:rPr>
          <w:rFonts w:hint="eastAsia"/>
          <w:sz w:val="24"/>
          <w:szCs w:val="24"/>
        </w:rPr>
        <w:t>；</w:t>
      </w:r>
    </w:p>
    <w:p w:rsidR="00CB2311" w:rsidRPr="00E82CFE" w:rsidRDefault="00CB2311" w:rsidP="00CB2311">
      <w:pPr>
        <w:spacing w:line="360" w:lineRule="auto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158328D5" wp14:editId="63C23B3C">
            <wp:extent cx="4657090" cy="1046130"/>
            <wp:effectExtent l="0" t="0" r="0" b="190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696962" cy="1055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311" w:rsidRPr="00E82CFE" w:rsidRDefault="00CB2311" w:rsidP="00CB2311">
      <w:pPr>
        <w:spacing w:line="360" w:lineRule="auto"/>
        <w:rPr>
          <w:sz w:val="24"/>
          <w:szCs w:val="24"/>
        </w:rPr>
      </w:pPr>
    </w:p>
    <w:p w:rsidR="00CB2311" w:rsidRPr="00E82CFE" w:rsidRDefault="00CB2311" w:rsidP="00CB2311">
      <w:pPr>
        <w:spacing w:line="360" w:lineRule="auto"/>
        <w:rPr>
          <w:sz w:val="24"/>
          <w:szCs w:val="24"/>
        </w:rPr>
      </w:pPr>
    </w:p>
    <w:p w:rsidR="00CB2311" w:rsidRPr="00E82CFE" w:rsidRDefault="00CB2311" w:rsidP="00CB2311">
      <w:pPr>
        <w:spacing w:line="360" w:lineRule="auto"/>
        <w:rPr>
          <w:sz w:val="24"/>
          <w:szCs w:val="24"/>
        </w:rPr>
      </w:pPr>
    </w:p>
    <w:p w:rsidR="00CB2311" w:rsidRPr="00E82CFE" w:rsidRDefault="00CB2311" w:rsidP="00CB2311">
      <w:pPr>
        <w:spacing w:line="360" w:lineRule="auto"/>
        <w:rPr>
          <w:sz w:val="24"/>
          <w:szCs w:val="24"/>
        </w:rPr>
      </w:pPr>
      <w:r w:rsidRPr="00E82CFE">
        <w:rPr>
          <w:sz w:val="24"/>
          <w:szCs w:val="24"/>
        </w:rPr>
        <w:t>如下是上位机配置自动生成</w:t>
      </w:r>
      <w:r w:rsidRPr="00E82CFE">
        <w:rPr>
          <w:rFonts w:hint="eastAsia"/>
          <w:sz w:val="24"/>
          <w:szCs w:val="24"/>
        </w:rPr>
        <w:t>：</w:t>
      </w:r>
    </w:p>
    <w:p w:rsidR="00CB2311" w:rsidRPr="00E82CFE" w:rsidRDefault="00CB2311" w:rsidP="00CB2311">
      <w:pPr>
        <w:spacing w:line="360" w:lineRule="auto"/>
        <w:ind w:left="360" w:firstLine="420"/>
        <w:rPr>
          <w:sz w:val="24"/>
          <w:szCs w:val="24"/>
        </w:rPr>
      </w:pPr>
      <w:r w:rsidRPr="00E82CFE">
        <w:rPr>
          <w:rFonts w:hint="eastAsia"/>
          <w:sz w:val="24"/>
          <w:szCs w:val="24"/>
        </w:rPr>
        <w:t>D:\SDC-EOS-aCore\Develop\03.SoftwareDesign\02.SW Design\Detail Design\</w:t>
      </w:r>
      <w:r w:rsidRPr="00E82CFE">
        <w:rPr>
          <w:rFonts w:hint="eastAsia"/>
          <w:sz w:val="24"/>
          <w:szCs w:val="24"/>
        </w:rPr>
        <w:t>用户实例</w:t>
      </w:r>
      <w:r w:rsidRPr="00E82CFE">
        <w:rPr>
          <w:rFonts w:hint="eastAsia"/>
          <w:sz w:val="24"/>
          <w:szCs w:val="24"/>
        </w:rPr>
        <w:t>1903\s2s\code\s2s_service\GenData\src\S2SEventProvider_ABM2_VehDynYawRate.cpp</w:t>
      </w:r>
    </w:p>
    <w:p w:rsidR="00CB2311" w:rsidRPr="00E82CFE" w:rsidRDefault="00CB2311" w:rsidP="00CB2311">
      <w:pPr>
        <w:spacing w:line="360" w:lineRule="auto"/>
        <w:ind w:left="360" w:firstLine="420"/>
        <w:rPr>
          <w:sz w:val="24"/>
          <w:szCs w:val="24"/>
        </w:rPr>
      </w:pPr>
      <w:r w:rsidRPr="00E82CFE">
        <w:rPr>
          <w:noProof/>
          <w:sz w:val="24"/>
          <w:szCs w:val="24"/>
        </w:rPr>
        <w:drawing>
          <wp:inline distT="0" distB="0" distL="0" distR="0" wp14:anchorId="2D674E0E" wp14:editId="6F2A4015">
            <wp:extent cx="5571490" cy="926077"/>
            <wp:effectExtent l="0" t="0" r="0" b="762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597601" cy="930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311" w:rsidRPr="00E82CFE" w:rsidRDefault="00CB2311" w:rsidP="00CB2311">
      <w:pPr>
        <w:spacing w:line="360" w:lineRule="auto"/>
        <w:rPr>
          <w:sz w:val="24"/>
          <w:szCs w:val="24"/>
        </w:rPr>
      </w:pPr>
    </w:p>
    <w:p w:rsidR="00CB2311" w:rsidRDefault="00B16A14" w:rsidP="00CB2311">
      <w:pPr>
        <w:widowControl/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t>举例说明</w:t>
      </w:r>
      <w:r>
        <w:rPr>
          <w:rFonts w:hint="eastAsia"/>
          <w:sz w:val="24"/>
          <w:szCs w:val="24"/>
        </w:rPr>
        <w:t>：</w:t>
      </w:r>
    </w:p>
    <w:p w:rsidR="00A1324A" w:rsidRPr="00A60B04" w:rsidRDefault="00A1324A" w:rsidP="00B73719">
      <w:pPr>
        <w:pStyle w:val="a5"/>
        <w:widowControl/>
        <w:numPr>
          <w:ilvl w:val="0"/>
          <w:numId w:val="15"/>
        </w:numPr>
        <w:shd w:val="clear" w:color="auto" w:fill="FFFFFF"/>
        <w:spacing w:line="330" w:lineRule="atLeast"/>
        <w:ind w:left="357" w:firstLineChars="0" w:hanging="357"/>
        <w:jc w:val="left"/>
        <w:outlineLvl w:val="1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bookmarkStart w:id="61" w:name="_Toc54854666"/>
      <w:r>
        <w:t>APP</w:t>
      </w:r>
      <w:r>
        <w:t>接收</w:t>
      </w:r>
      <w:r w:rsidRPr="002747D8">
        <w:t>ABM2_VehDynYawRate</w:t>
      </w:r>
      <w:r>
        <w:t>信号</w:t>
      </w:r>
      <w:bookmarkEnd w:id="61"/>
    </w:p>
    <w:p w:rsidR="00A60B04" w:rsidRDefault="00A60B04" w:rsidP="00A60B04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3B6E4F" w:rsidRDefault="003B6E4F" w:rsidP="003B6E4F">
      <w:pPr>
        <w:widowControl/>
        <w:shd w:val="clear" w:color="auto" w:fill="FFFFFF"/>
        <w:spacing w:line="330" w:lineRule="atLeast"/>
        <w:jc w:val="center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object w:dxaOrig="7261" w:dyaOrig="1155">
          <v:shape id="_x0000_i1027" type="#_x0000_t75" style="width:281pt;height:44.9pt" o:ole="">
            <v:imagedata r:id="rId124" o:title=""/>
          </v:shape>
          <o:OLEObject Type="Embed" ProgID="Visio.Drawing.15" ShapeID="_x0000_i1027" DrawAspect="Content" ObjectID="_1675837181" r:id="rId125"/>
        </w:object>
      </w:r>
    </w:p>
    <w:p w:rsidR="003B6E4F" w:rsidRDefault="003B6E4F" w:rsidP="00A60B04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3B6E4F" w:rsidRPr="00A60B04" w:rsidRDefault="003B6E4F" w:rsidP="00A60B04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6F5ACF" w:rsidRPr="00EF597D" w:rsidRDefault="006659F6" w:rsidP="00EF597D">
      <w:pPr>
        <w:pStyle w:val="a5"/>
        <w:widowControl/>
        <w:numPr>
          <w:ilvl w:val="1"/>
          <w:numId w:val="15"/>
        </w:numPr>
        <w:spacing w:line="360" w:lineRule="auto"/>
        <w:ind w:firstLineChars="0"/>
        <w:jc w:val="left"/>
        <w:rPr>
          <w:sz w:val="24"/>
          <w:szCs w:val="24"/>
        </w:rPr>
      </w:pPr>
      <w:r w:rsidRPr="00EF597D">
        <w:rPr>
          <w:sz w:val="24"/>
          <w:szCs w:val="24"/>
        </w:rPr>
        <w:t>s2s</w:t>
      </w:r>
      <w:r w:rsidRPr="00EF597D">
        <w:rPr>
          <w:sz w:val="24"/>
          <w:szCs w:val="24"/>
        </w:rPr>
        <w:t>发送</w:t>
      </w:r>
    </w:p>
    <w:p w:rsidR="003D09D8" w:rsidRDefault="003D09D8" w:rsidP="00151290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S2S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从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can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中获取到数据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；</w:t>
      </w:r>
    </w:p>
    <w:p w:rsidR="009140AB" w:rsidRDefault="006659F6" w:rsidP="00151290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6659F6">
        <w:rPr>
          <w:rFonts w:ascii="Consolas" w:eastAsia="宋体" w:hAnsi="Consolas" w:cs="宋体"/>
          <w:color w:val="000000"/>
          <w:kern w:val="0"/>
          <w:sz w:val="24"/>
          <w:szCs w:val="24"/>
        </w:rPr>
        <w:t>C:\Users\mly\Desktop\aCore1903\ara-api\s2s\src\s2s_pducoordinator.cpp</w:t>
      </w:r>
    </w:p>
    <w:p w:rsidR="006659F6" w:rsidRDefault="006659F6" w:rsidP="00151290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C14ADF4" wp14:editId="2339EB53">
            <wp:extent cx="6120130" cy="727710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2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290" w:rsidRDefault="00151290" w:rsidP="00151290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EF597D" w:rsidRPr="00EF597D" w:rsidRDefault="00A60B04" w:rsidP="00EF597D">
      <w:pPr>
        <w:pStyle w:val="a5"/>
        <w:widowControl/>
        <w:numPr>
          <w:ilvl w:val="1"/>
          <w:numId w:val="15"/>
        </w:numPr>
        <w:spacing w:line="360" w:lineRule="auto"/>
        <w:ind w:firstLineChars="0"/>
        <w:jc w:val="left"/>
        <w:rPr>
          <w:sz w:val="24"/>
          <w:szCs w:val="24"/>
        </w:rPr>
      </w:pPr>
      <w:r w:rsidRPr="00EF597D">
        <w:rPr>
          <w:rFonts w:hint="eastAsia"/>
          <w:sz w:val="24"/>
          <w:szCs w:val="24"/>
        </w:rPr>
        <w:t>发送</w:t>
      </w:r>
      <w:r w:rsidR="00151290" w:rsidRPr="00EF597D">
        <w:rPr>
          <w:rFonts w:hint="eastAsia"/>
          <w:sz w:val="24"/>
          <w:szCs w:val="24"/>
        </w:rPr>
        <w:t>调用如下</w:t>
      </w:r>
    </w:p>
    <w:p w:rsidR="006659F6" w:rsidRDefault="006659F6" w:rsidP="00151290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6659F6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D:\SDC-EOS-aCore\SourceCode\tools\tools1911\</w:t>
      </w:r>
      <w:r w:rsidRPr="006659F6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配置工具运行程序</w:t>
      </w:r>
      <w:r w:rsidRPr="006659F6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\configFile\initialConfig\output\code\s2s_service\GenData\src\S2SEventProvider_ABM2_VehDynYawRate.cpp</w:t>
      </w:r>
    </w:p>
    <w:p w:rsidR="00D73A98" w:rsidRDefault="006659F6" w:rsidP="006659F6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D70B5FC" wp14:editId="79BDF2D0">
            <wp:extent cx="5657850" cy="1012637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733015" cy="102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09D" w:rsidRPr="009140AB" w:rsidRDefault="0065409D" w:rsidP="006659F6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3D09D8" w:rsidRDefault="003D09D8" w:rsidP="003D09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D09D8">
        <w:rPr>
          <w:rFonts w:ascii="Consolas" w:eastAsia="宋体" w:hAnsi="Consolas" w:cs="宋体"/>
          <w:color w:val="000000"/>
          <w:kern w:val="0"/>
          <w:sz w:val="24"/>
          <w:szCs w:val="24"/>
        </w:rPr>
        <w:t>receiveTrigger.recv()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获取要发送的数据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；</w:t>
      </w:r>
    </w:p>
    <w:p w:rsidR="003D09D8" w:rsidRDefault="003D09D8" w:rsidP="003D09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D09D8">
        <w:rPr>
          <w:rFonts w:ascii="Consolas" w:eastAsia="宋体" w:hAnsi="Consolas" w:cs="宋体"/>
          <w:color w:val="000000"/>
          <w:kern w:val="0"/>
          <w:sz w:val="24"/>
          <w:szCs w:val="24"/>
        </w:rPr>
        <w:t>receiveTrigger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是一个函数指针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，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实际调用如下</w:t>
      </w:r>
      <w:r w:rsidRPr="003D09D8">
        <w:rPr>
          <w:rFonts w:ascii="Consolas" w:eastAsia="宋体" w:hAnsi="Consolas" w:cs="宋体"/>
          <w:color w:val="000000"/>
          <w:kern w:val="0"/>
          <w:sz w:val="24"/>
          <w:szCs w:val="24"/>
        </w:rPr>
        <w:t>get_ABM2_581_VehDynYawRate_rx</w:t>
      </w:r>
    </w:p>
    <w:p w:rsidR="0065409D" w:rsidRDefault="0065409D" w:rsidP="003D09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3D09D8" w:rsidRDefault="00405A80" w:rsidP="003D09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36AF7D4" wp14:editId="202FFC12">
            <wp:extent cx="6120130" cy="918845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91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A80" w:rsidRDefault="00405A80" w:rsidP="003D09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D09D8">
        <w:rPr>
          <w:rFonts w:ascii="Consolas" w:eastAsia="宋体" w:hAnsi="Consolas" w:cs="宋体"/>
          <w:color w:val="000000"/>
          <w:kern w:val="0"/>
          <w:sz w:val="24"/>
          <w:szCs w:val="24"/>
        </w:rPr>
        <w:t>receiveTrigger.recv()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实际调用的是</w:t>
      </w:r>
      <w:r w:rsidRPr="00405A80">
        <w:rPr>
          <w:rFonts w:ascii="Consolas" w:eastAsia="宋体" w:hAnsi="Consolas" w:cs="宋体"/>
          <w:color w:val="000000"/>
          <w:kern w:val="0"/>
          <w:sz w:val="24"/>
          <w:szCs w:val="24"/>
        </w:rPr>
        <w:t>receiveTrigger.setRecv16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</w:p>
    <w:p w:rsidR="00405A80" w:rsidRDefault="00405A80" w:rsidP="003D09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405A80">
        <w:rPr>
          <w:rFonts w:ascii="Consolas" w:eastAsia="宋体" w:hAnsi="Consolas" w:cs="宋体"/>
          <w:color w:val="000000"/>
          <w:kern w:val="0"/>
          <w:sz w:val="24"/>
          <w:szCs w:val="24"/>
        </w:rPr>
        <w:t>setRecv16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()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为函数指针在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“自写代码”中</w:t>
      </w:r>
      <w:r w:rsidR="009D472B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（如下）</w:t>
      </w:r>
      <w:r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；</w:t>
      </w:r>
    </w:p>
    <w:p w:rsidR="0033214B" w:rsidRPr="003D09D8" w:rsidRDefault="0033214B" w:rsidP="003D09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33214B">
        <w:rPr>
          <w:rFonts w:ascii="Consolas" w:eastAsia="宋体" w:hAnsi="Consolas" w:cs="宋体"/>
          <w:color w:val="000000"/>
          <w:kern w:val="0"/>
          <w:sz w:val="24"/>
          <w:szCs w:val="24"/>
        </w:rPr>
        <w:t>C:\Users\mly\Desktop\aCore1903\ara-api\s2s\src\s2s_trigger.cpp</w:t>
      </w:r>
    </w:p>
    <w:p w:rsidR="003D09D8" w:rsidRDefault="0033214B" w:rsidP="003D09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C872DDF" wp14:editId="4CE8C0E3">
            <wp:extent cx="4791075" cy="1295400"/>
            <wp:effectExtent l="0" t="0" r="9525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DC8" w:rsidRDefault="00E23DC8" w:rsidP="003D09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E23DC8" w:rsidRPr="00783A66" w:rsidRDefault="00783A66" w:rsidP="003D09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最后把</w:t>
      </w:r>
      <w:r w:rsidRPr="00783A66">
        <w:rPr>
          <w:rFonts w:ascii="Consolas" w:eastAsia="宋体" w:hAnsi="Consolas" w:cs="宋体"/>
          <w:color w:val="000000"/>
          <w:kern w:val="0"/>
          <w:sz w:val="24"/>
          <w:szCs w:val="24"/>
        </w:rPr>
        <w:t>ABM2_VehDynYawRate.Send(data)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发送给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APP</w:t>
      </w:r>
    </w:p>
    <w:p w:rsidR="00E23DC8" w:rsidRDefault="00E23DC8" w:rsidP="003D09D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6F5ACF" w:rsidRPr="00E23DC8" w:rsidRDefault="006F5ACF" w:rsidP="00E23DC8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CB2311" w:rsidRPr="00B73719" w:rsidRDefault="00073FE9" w:rsidP="00B73719">
      <w:pPr>
        <w:pStyle w:val="a5"/>
        <w:widowControl/>
        <w:numPr>
          <w:ilvl w:val="0"/>
          <w:numId w:val="15"/>
        </w:numPr>
        <w:shd w:val="clear" w:color="auto" w:fill="FFFFFF"/>
        <w:spacing w:line="330" w:lineRule="atLeast"/>
        <w:ind w:left="357" w:firstLineChars="0" w:hanging="357"/>
        <w:jc w:val="left"/>
        <w:outlineLvl w:val="1"/>
      </w:pPr>
      <w:bookmarkStart w:id="62" w:name="_Toc54854667"/>
      <w:r w:rsidRPr="00B73719">
        <w:rPr>
          <w:rFonts w:hint="eastAsia"/>
        </w:rPr>
        <w:t>APP</w:t>
      </w:r>
      <w:r w:rsidRPr="00B73719">
        <w:t>发送</w:t>
      </w:r>
      <w:r w:rsidR="006F5ACF" w:rsidRPr="00B73719">
        <w:t>ACC1_RollingCounter_ACC1</w:t>
      </w:r>
      <w:bookmarkEnd w:id="62"/>
    </w:p>
    <w:p w:rsidR="00224E65" w:rsidRPr="00B16A14" w:rsidRDefault="007F2C74" w:rsidP="007F2C74">
      <w:pPr>
        <w:widowControl/>
        <w:spacing w:line="360" w:lineRule="auto"/>
        <w:jc w:val="center"/>
        <w:rPr>
          <w:sz w:val="24"/>
          <w:szCs w:val="24"/>
        </w:rPr>
      </w:pPr>
      <w:r>
        <w:object w:dxaOrig="7261" w:dyaOrig="1155">
          <v:shape id="_x0000_i1028" type="#_x0000_t75" style="width:363.25pt;height:57.5pt" o:ole="">
            <v:imagedata r:id="rId130" o:title=""/>
          </v:shape>
          <o:OLEObject Type="Embed" ProgID="Visio.Drawing.15" ShapeID="_x0000_i1028" DrawAspect="Content" ObjectID="_1675837182" r:id="rId131"/>
        </w:object>
      </w:r>
    </w:p>
    <w:p w:rsidR="00224E65" w:rsidRDefault="00224E65" w:rsidP="00CB2311">
      <w:pPr>
        <w:widowControl/>
        <w:spacing w:line="360" w:lineRule="auto"/>
        <w:jc w:val="left"/>
        <w:rPr>
          <w:sz w:val="24"/>
          <w:szCs w:val="24"/>
        </w:rPr>
      </w:pPr>
    </w:p>
    <w:p w:rsidR="007F2C74" w:rsidRPr="005B41B2" w:rsidRDefault="00707CF0" w:rsidP="005B41B2">
      <w:pPr>
        <w:widowControl/>
        <w:spacing w:line="360" w:lineRule="auto"/>
        <w:jc w:val="center"/>
        <w:rPr>
          <w:sz w:val="24"/>
          <w:szCs w:val="24"/>
        </w:rPr>
      </w:pPr>
      <w:r>
        <w:object w:dxaOrig="3856" w:dyaOrig="9631">
          <v:shape id="_x0000_i1029" type="#_x0000_t75" style="width:165.95pt;height:410.5pt" o:ole="">
            <v:imagedata r:id="rId132" o:title=""/>
          </v:shape>
          <o:OLEObject Type="Embed" ProgID="Visio.Drawing.15" ShapeID="_x0000_i1029" DrawAspect="Content" ObjectID="_1675837183" r:id="rId133"/>
        </w:object>
      </w:r>
    </w:p>
    <w:p w:rsidR="007F2C74" w:rsidRPr="00B16A14" w:rsidRDefault="007F2C74" w:rsidP="00CB2311">
      <w:pPr>
        <w:widowControl/>
        <w:spacing w:line="360" w:lineRule="auto"/>
        <w:jc w:val="left"/>
        <w:rPr>
          <w:sz w:val="24"/>
          <w:szCs w:val="24"/>
        </w:rPr>
      </w:pPr>
    </w:p>
    <w:p w:rsidR="005062D0" w:rsidRPr="00876924" w:rsidRDefault="00876924" w:rsidP="00876924">
      <w:pPr>
        <w:pStyle w:val="a5"/>
        <w:numPr>
          <w:ilvl w:val="0"/>
          <w:numId w:val="5"/>
        </w:numPr>
        <w:spacing w:line="360" w:lineRule="auto"/>
        <w:ind w:firstLineChars="0"/>
        <w:jc w:val="left"/>
        <w:outlineLvl w:val="0"/>
        <w:rPr>
          <w:b/>
          <w:sz w:val="24"/>
          <w:szCs w:val="24"/>
        </w:rPr>
      </w:pPr>
      <w:bookmarkStart w:id="63" w:name="_Toc54854668"/>
      <w:r>
        <w:rPr>
          <w:b/>
          <w:sz w:val="24"/>
          <w:szCs w:val="24"/>
        </w:rPr>
        <w:t>开发工具安装</w:t>
      </w:r>
      <w:bookmarkEnd w:id="63"/>
    </w:p>
    <w:p w:rsidR="00876924" w:rsidRPr="00876924" w:rsidRDefault="00876924" w:rsidP="00876924">
      <w:pPr>
        <w:pStyle w:val="a5"/>
        <w:widowControl/>
        <w:numPr>
          <w:ilvl w:val="0"/>
          <w:numId w:val="16"/>
        </w:numPr>
        <w:ind w:left="357" w:firstLineChars="0" w:hanging="357"/>
        <w:jc w:val="left"/>
        <w:outlineLvl w:val="1"/>
        <w:rPr>
          <w:sz w:val="24"/>
          <w:szCs w:val="24"/>
        </w:rPr>
      </w:pPr>
      <w:bookmarkStart w:id="64" w:name="_Toc54854669"/>
      <w:r>
        <w:rPr>
          <w:rFonts w:hint="eastAsia"/>
          <w:sz w:val="24"/>
          <w:szCs w:val="24"/>
        </w:rPr>
        <w:t>安装</w:t>
      </w:r>
      <w:r w:rsidRPr="006F51A4">
        <w:rPr>
          <w:sz w:val="24"/>
          <w:szCs w:val="24"/>
        </w:rPr>
        <w:t>eclips</w:t>
      </w:r>
      <w:r w:rsidR="00392703">
        <w:rPr>
          <w:rFonts w:hint="eastAsia"/>
          <w:sz w:val="24"/>
          <w:szCs w:val="24"/>
        </w:rPr>
        <w:t>，</w:t>
      </w:r>
      <w:r w:rsidR="00392703">
        <w:rPr>
          <w:sz w:val="24"/>
          <w:szCs w:val="24"/>
        </w:rPr>
        <w:t>并</w:t>
      </w:r>
      <w:r w:rsidR="005035D7">
        <w:rPr>
          <w:sz w:val="24"/>
          <w:szCs w:val="24"/>
        </w:rPr>
        <w:t>使其</w:t>
      </w:r>
      <w:r w:rsidR="00392703">
        <w:rPr>
          <w:sz w:val="24"/>
          <w:szCs w:val="24"/>
        </w:rPr>
        <w:t>GeneralCode</w:t>
      </w:r>
      <w:bookmarkEnd w:id="64"/>
    </w:p>
    <w:p w:rsidR="00876924" w:rsidRDefault="00876924" w:rsidP="005062D0">
      <w:pPr>
        <w:widowControl/>
        <w:jc w:val="left"/>
        <w:rPr>
          <w:sz w:val="24"/>
          <w:szCs w:val="24"/>
        </w:rPr>
      </w:pPr>
    </w:p>
    <w:p w:rsidR="00B03CAB" w:rsidRPr="00B03CAB" w:rsidRDefault="00B03CAB" w:rsidP="00B03CAB">
      <w:pPr>
        <w:pStyle w:val="a5"/>
        <w:widowControl/>
        <w:numPr>
          <w:ilvl w:val="1"/>
          <w:numId w:val="16"/>
        </w:numPr>
        <w:ind w:firstLineChars="0"/>
        <w:jc w:val="left"/>
        <w:outlineLvl w:val="2"/>
        <w:rPr>
          <w:sz w:val="24"/>
          <w:szCs w:val="24"/>
        </w:rPr>
      </w:pPr>
      <w:bookmarkStart w:id="65" w:name="_Toc54854670"/>
      <w:r>
        <w:rPr>
          <w:rFonts w:hint="eastAsia"/>
          <w:sz w:val="24"/>
          <w:szCs w:val="24"/>
        </w:rPr>
        <w:t>安装失败</w:t>
      </w:r>
      <w:bookmarkEnd w:id="65"/>
    </w:p>
    <w:p w:rsidR="00B03CAB" w:rsidRDefault="00B03CAB" w:rsidP="005062D0">
      <w:pPr>
        <w:widowControl/>
        <w:jc w:val="left"/>
        <w:rPr>
          <w:sz w:val="24"/>
          <w:szCs w:val="24"/>
        </w:rPr>
      </w:pPr>
    </w:p>
    <w:p w:rsidR="00435C15" w:rsidRDefault="006F51A4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安装工具目录</w:t>
      </w:r>
      <w:r>
        <w:rPr>
          <w:rFonts w:hint="eastAsia"/>
          <w:sz w:val="24"/>
          <w:szCs w:val="24"/>
        </w:rPr>
        <w:t>：</w:t>
      </w:r>
      <w:r w:rsidRPr="006F51A4">
        <w:rPr>
          <w:sz w:val="24"/>
          <w:szCs w:val="24"/>
        </w:rPr>
        <w:t>F:\EVCC_Tool\eclips</w:t>
      </w:r>
    </w:p>
    <w:p w:rsidR="006F51A4" w:rsidRDefault="006F51A4" w:rsidP="005062D0">
      <w:pPr>
        <w:widowControl/>
        <w:jc w:val="left"/>
        <w:rPr>
          <w:sz w:val="24"/>
          <w:szCs w:val="24"/>
        </w:rPr>
      </w:pPr>
    </w:p>
    <w:p w:rsidR="00F4072E" w:rsidRDefault="006F51A4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安装</w:t>
      </w:r>
      <w:r w:rsidRPr="006F51A4">
        <w:rPr>
          <w:sz w:val="24"/>
          <w:szCs w:val="24"/>
        </w:rPr>
        <w:t>jdk-15_windows-x64_bin.exe</w:t>
      </w:r>
    </w:p>
    <w:p w:rsidR="00F4072E" w:rsidRDefault="00F4072E" w:rsidP="005062D0">
      <w:pPr>
        <w:widowControl/>
        <w:jc w:val="left"/>
        <w:rPr>
          <w:sz w:val="24"/>
          <w:szCs w:val="24"/>
        </w:rPr>
      </w:pPr>
    </w:p>
    <w:p w:rsidR="00BA789A" w:rsidRDefault="00BA789A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安装</w:t>
      </w:r>
      <w:r w:rsidRPr="00BA789A">
        <w:rPr>
          <w:sz w:val="24"/>
          <w:szCs w:val="24"/>
        </w:rPr>
        <w:t>eclipse-inst-jre-win64.exe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失败</w:t>
      </w:r>
      <w:r>
        <w:rPr>
          <w:rFonts w:hint="eastAsia"/>
          <w:sz w:val="24"/>
          <w:szCs w:val="24"/>
        </w:rPr>
        <w:t>（原因不明）；</w:t>
      </w:r>
    </w:p>
    <w:p w:rsidR="00BA789A" w:rsidRDefault="00BA789A" w:rsidP="005062D0">
      <w:pPr>
        <w:widowControl/>
        <w:jc w:val="left"/>
        <w:rPr>
          <w:sz w:val="24"/>
          <w:szCs w:val="24"/>
        </w:rPr>
      </w:pPr>
    </w:p>
    <w:p w:rsidR="00B03CAB" w:rsidRPr="00B03CAB" w:rsidRDefault="00B03CAB" w:rsidP="00B03CAB">
      <w:pPr>
        <w:pStyle w:val="a5"/>
        <w:widowControl/>
        <w:numPr>
          <w:ilvl w:val="1"/>
          <w:numId w:val="16"/>
        </w:numPr>
        <w:ind w:firstLineChars="0"/>
        <w:jc w:val="left"/>
        <w:outlineLvl w:val="2"/>
        <w:rPr>
          <w:sz w:val="24"/>
          <w:szCs w:val="24"/>
        </w:rPr>
      </w:pPr>
      <w:bookmarkStart w:id="66" w:name="_Toc54854671"/>
      <w:r>
        <w:rPr>
          <w:rFonts w:hint="eastAsia"/>
          <w:sz w:val="24"/>
          <w:szCs w:val="24"/>
        </w:rPr>
        <w:t>安装成功</w:t>
      </w:r>
      <w:bookmarkEnd w:id="66"/>
    </w:p>
    <w:p w:rsidR="00B03CAB" w:rsidRDefault="00B03CAB" w:rsidP="005062D0">
      <w:pPr>
        <w:widowControl/>
        <w:jc w:val="left"/>
        <w:rPr>
          <w:sz w:val="24"/>
          <w:szCs w:val="24"/>
        </w:rPr>
      </w:pPr>
    </w:p>
    <w:p w:rsidR="00BA789A" w:rsidRPr="00AD7BE9" w:rsidRDefault="00BA789A" w:rsidP="00AD7BE9">
      <w:pPr>
        <w:pStyle w:val="a5"/>
        <w:widowControl/>
        <w:numPr>
          <w:ilvl w:val="0"/>
          <w:numId w:val="19"/>
        </w:numPr>
        <w:ind w:firstLineChars="0"/>
        <w:jc w:val="left"/>
        <w:rPr>
          <w:sz w:val="24"/>
          <w:szCs w:val="24"/>
        </w:rPr>
      </w:pPr>
      <w:r w:rsidRPr="00AD7BE9">
        <w:rPr>
          <w:sz w:val="24"/>
          <w:szCs w:val="24"/>
        </w:rPr>
        <w:t>直接使用</w:t>
      </w:r>
      <w:r w:rsidRPr="00AD7BE9">
        <w:rPr>
          <w:sz w:val="24"/>
          <w:szCs w:val="24"/>
        </w:rPr>
        <w:t>eclipse-java-2020-09-R-win32-x86_64</w:t>
      </w:r>
      <w:r w:rsidRPr="00AD7BE9">
        <w:rPr>
          <w:rFonts w:hint="eastAsia"/>
          <w:sz w:val="24"/>
          <w:szCs w:val="24"/>
        </w:rPr>
        <w:t>（应该是绿色版本，直接打开使用）</w:t>
      </w:r>
    </w:p>
    <w:p w:rsidR="00BA789A" w:rsidRDefault="00BA789A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>把</w:t>
      </w:r>
      <w:r w:rsidRPr="00BA789A">
        <w:rPr>
          <w:sz w:val="24"/>
          <w:szCs w:val="24"/>
        </w:rPr>
        <w:t>PyDev 8.0.0</w:t>
      </w:r>
      <w:r>
        <w:rPr>
          <w:sz w:val="24"/>
          <w:szCs w:val="24"/>
        </w:rPr>
        <w:t>文件夹中的文件替换安装目录中的</w:t>
      </w:r>
      <w:r>
        <w:rPr>
          <w:rFonts w:hint="eastAsia"/>
          <w:sz w:val="24"/>
          <w:szCs w:val="24"/>
        </w:rPr>
        <w:t>；</w:t>
      </w:r>
    </w:p>
    <w:p w:rsidR="00F4072E" w:rsidRDefault="00F4072E" w:rsidP="005062D0">
      <w:pPr>
        <w:widowControl/>
        <w:jc w:val="left"/>
        <w:rPr>
          <w:sz w:val="24"/>
          <w:szCs w:val="24"/>
        </w:rPr>
      </w:pPr>
    </w:p>
    <w:p w:rsidR="00F4072E" w:rsidRPr="00AD7BE9" w:rsidRDefault="00F4072E" w:rsidP="00AD7BE9">
      <w:pPr>
        <w:pStyle w:val="a5"/>
        <w:widowControl/>
        <w:numPr>
          <w:ilvl w:val="0"/>
          <w:numId w:val="19"/>
        </w:numPr>
        <w:ind w:firstLineChars="0"/>
        <w:jc w:val="left"/>
        <w:rPr>
          <w:sz w:val="24"/>
          <w:szCs w:val="24"/>
        </w:rPr>
      </w:pPr>
      <w:bookmarkStart w:id="67" w:name="OLE_LINK3"/>
      <w:bookmarkStart w:id="68" w:name="OLE_LINK4"/>
      <w:r w:rsidRPr="00AD7BE9">
        <w:rPr>
          <w:sz w:val="24"/>
          <w:szCs w:val="24"/>
        </w:rPr>
        <w:t>安装</w:t>
      </w:r>
      <w:r w:rsidRPr="00AD7BE9">
        <w:rPr>
          <w:sz w:val="24"/>
          <w:szCs w:val="24"/>
        </w:rPr>
        <w:t>python-2.7.17.amd64.msi</w:t>
      </w:r>
      <w:bookmarkEnd w:id="67"/>
      <w:bookmarkEnd w:id="68"/>
      <w:r w:rsidRPr="00AD7BE9">
        <w:rPr>
          <w:sz w:val="24"/>
          <w:szCs w:val="24"/>
        </w:rPr>
        <w:t>报错</w:t>
      </w:r>
      <w:r w:rsidRPr="00AD7BE9">
        <w:rPr>
          <w:rFonts w:hint="eastAsia"/>
          <w:sz w:val="24"/>
          <w:szCs w:val="24"/>
        </w:rPr>
        <w:t>2503/2</w:t>
      </w:r>
      <w:r w:rsidRPr="00AD7BE9">
        <w:rPr>
          <w:sz w:val="24"/>
          <w:szCs w:val="24"/>
        </w:rPr>
        <w:t>502</w:t>
      </w:r>
      <w:r w:rsidRPr="00AD7BE9">
        <w:rPr>
          <w:rFonts w:hint="eastAsia"/>
          <w:sz w:val="24"/>
          <w:szCs w:val="24"/>
        </w:rPr>
        <w:t>；</w:t>
      </w:r>
    </w:p>
    <w:p w:rsidR="00F4072E" w:rsidRDefault="00F4072E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>原因用户权限不足</w:t>
      </w:r>
      <w:r>
        <w:rPr>
          <w:rFonts w:hint="eastAsia"/>
          <w:sz w:val="24"/>
          <w:szCs w:val="24"/>
        </w:rPr>
        <w:t>（本人电脑</w:t>
      </w:r>
      <w:r w:rsidR="0075561D">
        <w:rPr>
          <w:rFonts w:hint="eastAsia"/>
          <w:sz w:val="24"/>
          <w:szCs w:val="24"/>
        </w:rPr>
        <w:t>用户</w:t>
      </w:r>
      <w:r>
        <w:rPr>
          <w:rFonts w:hint="eastAsia"/>
          <w:sz w:val="24"/>
          <w:szCs w:val="24"/>
        </w:rPr>
        <w:t>非管理员账户）</w:t>
      </w:r>
      <w:r w:rsidR="00AD7BE9">
        <w:rPr>
          <w:rFonts w:hint="eastAsia"/>
          <w:sz w:val="24"/>
          <w:szCs w:val="24"/>
        </w:rPr>
        <w:t>，解决方法参考如下链接：</w:t>
      </w:r>
    </w:p>
    <w:bookmarkStart w:id="69" w:name="OLE_LINK5"/>
    <w:p w:rsidR="00F4072E" w:rsidRDefault="00AD7BE9" w:rsidP="00AD7BE9">
      <w:pPr>
        <w:widowControl/>
        <w:ind w:firstLine="420"/>
        <w:jc w:val="left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"</w:instrText>
      </w:r>
      <w:r w:rsidRPr="00F4072E">
        <w:rPr>
          <w:sz w:val="24"/>
          <w:szCs w:val="24"/>
        </w:rPr>
        <w:instrText>https://jingyan.baidu.com/article/cdddd41c97e94853ca00e17e.html</w:instrText>
      </w:r>
      <w:r>
        <w:rPr>
          <w:sz w:val="24"/>
          <w:szCs w:val="24"/>
        </w:rPr>
        <w:instrText xml:space="preserve">" </w:instrText>
      </w:r>
      <w:r>
        <w:rPr>
          <w:sz w:val="24"/>
          <w:szCs w:val="24"/>
        </w:rPr>
        <w:fldChar w:fldCharType="separate"/>
      </w:r>
      <w:r w:rsidRPr="00BA1D8C">
        <w:rPr>
          <w:rStyle w:val="a6"/>
          <w:sz w:val="24"/>
          <w:szCs w:val="24"/>
        </w:rPr>
        <w:t>https://jingyan.baidu.com/article/cdddd41c97e94853ca00e17e.html</w:t>
      </w:r>
      <w:r>
        <w:rPr>
          <w:sz w:val="24"/>
          <w:szCs w:val="24"/>
        </w:rPr>
        <w:fldChar w:fldCharType="end"/>
      </w:r>
    </w:p>
    <w:bookmarkEnd w:id="69"/>
    <w:p w:rsidR="00AD7BE9" w:rsidRDefault="00AD7BE9" w:rsidP="00AD7BE9">
      <w:pPr>
        <w:widowControl/>
        <w:ind w:firstLine="420"/>
        <w:jc w:val="left"/>
        <w:rPr>
          <w:sz w:val="24"/>
          <w:szCs w:val="24"/>
        </w:rPr>
      </w:pPr>
    </w:p>
    <w:p w:rsidR="00435C15" w:rsidRDefault="00BA789A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安装</w:t>
      </w:r>
      <w:r w:rsidRPr="00F4072E">
        <w:rPr>
          <w:sz w:val="24"/>
          <w:szCs w:val="24"/>
        </w:rPr>
        <w:t>python-2.7.17.amd64.msi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成功</w:t>
      </w:r>
      <w:r w:rsidR="00445F2D">
        <w:rPr>
          <w:rFonts w:hint="eastAsia"/>
          <w:sz w:val="24"/>
          <w:szCs w:val="24"/>
        </w:rPr>
        <w:t>(</w:t>
      </w:r>
      <w:r w:rsidR="00445F2D">
        <w:rPr>
          <w:sz w:val="24"/>
          <w:szCs w:val="24"/>
        </w:rPr>
        <w:t>生产安装文件夹</w:t>
      </w:r>
      <w:r w:rsidR="00445F2D" w:rsidRPr="00445F2D">
        <w:rPr>
          <w:sz w:val="24"/>
          <w:szCs w:val="24"/>
        </w:rPr>
        <w:t>C:\Python27</w:t>
      </w:r>
      <w:r w:rsidR="00445F2D"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；</w:t>
      </w:r>
    </w:p>
    <w:p w:rsidR="00435C15" w:rsidRDefault="00435C15" w:rsidP="005062D0">
      <w:pPr>
        <w:widowControl/>
        <w:jc w:val="left"/>
        <w:rPr>
          <w:sz w:val="24"/>
          <w:szCs w:val="24"/>
        </w:rPr>
      </w:pPr>
    </w:p>
    <w:p w:rsidR="00435C15" w:rsidRPr="00445F2D" w:rsidRDefault="000F4C07" w:rsidP="00445F2D">
      <w:pPr>
        <w:pStyle w:val="a5"/>
        <w:widowControl/>
        <w:numPr>
          <w:ilvl w:val="0"/>
          <w:numId w:val="19"/>
        </w:numPr>
        <w:ind w:firstLineChars="0"/>
        <w:jc w:val="left"/>
        <w:rPr>
          <w:sz w:val="24"/>
          <w:szCs w:val="24"/>
        </w:rPr>
      </w:pPr>
      <w:r w:rsidRPr="00445F2D">
        <w:rPr>
          <w:sz w:val="24"/>
          <w:szCs w:val="24"/>
        </w:rPr>
        <w:t>安装文件替换</w:t>
      </w:r>
      <w:r w:rsidRPr="00445F2D">
        <w:rPr>
          <w:rFonts w:hint="eastAsia"/>
          <w:sz w:val="24"/>
          <w:szCs w:val="24"/>
        </w:rPr>
        <w:t>：</w:t>
      </w:r>
      <w:r w:rsidRPr="00445F2D">
        <w:rPr>
          <w:rFonts w:hint="eastAsia"/>
          <w:sz w:val="24"/>
          <w:szCs w:val="24"/>
        </w:rPr>
        <w:t>F:\EVCC_Tool\eclips\neusar_</w:t>
      </w:r>
      <w:r w:rsidRPr="00445F2D">
        <w:rPr>
          <w:rFonts w:hint="eastAsia"/>
          <w:sz w:val="24"/>
          <w:szCs w:val="24"/>
        </w:rPr>
        <w:t>环境</w:t>
      </w:r>
      <w:r w:rsidRPr="00445F2D">
        <w:rPr>
          <w:rFonts w:hint="eastAsia"/>
          <w:sz w:val="24"/>
          <w:szCs w:val="24"/>
        </w:rPr>
        <w:t>_python\Python27</w:t>
      </w:r>
      <w:r w:rsidRPr="00445F2D">
        <w:rPr>
          <w:rFonts w:hint="eastAsia"/>
          <w:sz w:val="24"/>
          <w:szCs w:val="24"/>
        </w:rPr>
        <w:t>替换掉</w:t>
      </w:r>
      <w:r w:rsidRPr="00445F2D">
        <w:rPr>
          <w:sz w:val="24"/>
          <w:szCs w:val="24"/>
        </w:rPr>
        <w:t>C:\Python27</w:t>
      </w:r>
      <w:r w:rsidRPr="00445F2D">
        <w:rPr>
          <w:rFonts w:hint="eastAsia"/>
          <w:sz w:val="24"/>
          <w:szCs w:val="24"/>
        </w:rPr>
        <w:t>；</w:t>
      </w:r>
    </w:p>
    <w:p w:rsidR="000F4C07" w:rsidRDefault="000F4C07" w:rsidP="005062D0">
      <w:pPr>
        <w:widowControl/>
        <w:jc w:val="left"/>
        <w:rPr>
          <w:sz w:val="24"/>
          <w:szCs w:val="24"/>
        </w:rPr>
      </w:pPr>
    </w:p>
    <w:p w:rsidR="00A94DFF" w:rsidRPr="003262BA" w:rsidRDefault="003262BA" w:rsidP="003262BA">
      <w:pPr>
        <w:pStyle w:val="a5"/>
        <w:widowControl/>
        <w:numPr>
          <w:ilvl w:val="1"/>
          <w:numId w:val="16"/>
        </w:numPr>
        <w:ind w:firstLineChars="0"/>
        <w:jc w:val="left"/>
        <w:outlineLvl w:val="2"/>
        <w:rPr>
          <w:sz w:val="24"/>
          <w:szCs w:val="24"/>
        </w:rPr>
      </w:pPr>
      <w:bookmarkStart w:id="70" w:name="_Toc54854672"/>
      <w:r w:rsidRPr="003262BA">
        <w:rPr>
          <w:rFonts w:hint="eastAsia"/>
          <w:sz w:val="24"/>
          <w:szCs w:val="24"/>
        </w:rPr>
        <w:t>环境配置</w:t>
      </w:r>
      <w:bookmarkEnd w:id="70"/>
    </w:p>
    <w:p w:rsidR="003262BA" w:rsidRPr="003262BA" w:rsidRDefault="003262BA" w:rsidP="003262BA">
      <w:pPr>
        <w:widowControl/>
        <w:jc w:val="left"/>
        <w:rPr>
          <w:sz w:val="24"/>
          <w:szCs w:val="24"/>
        </w:rPr>
      </w:pPr>
    </w:p>
    <w:p w:rsidR="00A03D17" w:rsidRPr="002A4B19" w:rsidRDefault="00F41EC1" w:rsidP="002A4B19">
      <w:pPr>
        <w:pStyle w:val="a5"/>
        <w:widowControl/>
        <w:numPr>
          <w:ilvl w:val="0"/>
          <w:numId w:val="19"/>
        </w:numPr>
        <w:ind w:firstLineChars="0"/>
        <w:jc w:val="left"/>
        <w:rPr>
          <w:sz w:val="24"/>
          <w:szCs w:val="24"/>
        </w:rPr>
      </w:pPr>
      <w:r w:rsidRPr="002A4B19">
        <w:rPr>
          <w:sz w:val="24"/>
          <w:szCs w:val="24"/>
        </w:rPr>
        <w:t>打开工程文件</w:t>
      </w:r>
      <w:r w:rsidRPr="002A4B19">
        <w:rPr>
          <w:rFonts w:hint="eastAsia"/>
          <w:sz w:val="24"/>
          <w:szCs w:val="24"/>
        </w:rPr>
        <w:t>：</w:t>
      </w:r>
      <w:r w:rsidR="00A03D17" w:rsidRPr="002A4B19">
        <w:rPr>
          <w:sz w:val="24"/>
          <w:szCs w:val="24"/>
        </w:rPr>
        <w:t>F</w:t>
      </w:r>
      <w:r w:rsidR="00A03D17" w:rsidRPr="002A4B19">
        <w:rPr>
          <w:rFonts w:hint="eastAsia"/>
          <w:sz w:val="24"/>
          <w:szCs w:val="24"/>
        </w:rPr>
        <w:t>ile</w:t>
      </w:r>
      <w:r w:rsidR="00A03D17" w:rsidRPr="00A03D17">
        <w:sym w:font="Wingdings" w:char="F0E0"/>
      </w:r>
      <w:r w:rsidR="00A03D17" w:rsidRPr="002A4B19">
        <w:rPr>
          <w:sz w:val="24"/>
          <w:szCs w:val="24"/>
        </w:rPr>
        <w:t>Open Projects</w:t>
      </w:r>
      <w:r w:rsidR="00A03D17" w:rsidRPr="002A4B19">
        <w:rPr>
          <w:rFonts w:hint="eastAsia"/>
          <w:sz w:val="24"/>
          <w:szCs w:val="24"/>
        </w:rPr>
        <w:t>……</w:t>
      </w:r>
    </w:p>
    <w:p w:rsidR="00A94DFF" w:rsidRDefault="00AC1CB7" w:rsidP="005062D0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078F89E0" wp14:editId="78FB23BA">
            <wp:extent cx="5788549" cy="4239009"/>
            <wp:effectExtent l="0" t="0" r="3175" b="9525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826782" cy="4267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DFF" w:rsidRDefault="00A94DFF" w:rsidP="005062D0">
      <w:pPr>
        <w:widowControl/>
        <w:jc w:val="left"/>
        <w:rPr>
          <w:sz w:val="24"/>
          <w:szCs w:val="24"/>
        </w:rPr>
      </w:pPr>
    </w:p>
    <w:p w:rsidR="00DC4C06" w:rsidRPr="002A4B19" w:rsidRDefault="00DC4C06" w:rsidP="002A4B19">
      <w:pPr>
        <w:pStyle w:val="a5"/>
        <w:widowControl/>
        <w:numPr>
          <w:ilvl w:val="0"/>
          <w:numId w:val="19"/>
        </w:numPr>
        <w:ind w:firstLineChars="0"/>
        <w:jc w:val="left"/>
        <w:rPr>
          <w:sz w:val="24"/>
          <w:szCs w:val="24"/>
        </w:rPr>
      </w:pPr>
      <w:r w:rsidRPr="002A4B19">
        <w:rPr>
          <w:sz w:val="24"/>
          <w:szCs w:val="24"/>
        </w:rPr>
        <w:t>链接</w:t>
      </w:r>
      <w:r w:rsidRPr="002A4B19">
        <w:rPr>
          <w:sz w:val="24"/>
          <w:szCs w:val="24"/>
        </w:rPr>
        <w:t>python</w:t>
      </w:r>
      <w:r w:rsidR="00504DA8" w:rsidRPr="002A4B19">
        <w:rPr>
          <w:sz w:val="24"/>
          <w:szCs w:val="24"/>
        </w:rPr>
        <w:tab/>
      </w:r>
      <w:r w:rsidR="00504DA8" w:rsidRPr="002A4B19">
        <w:rPr>
          <w:rFonts w:hint="eastAsia"/>
          <w:sz w:val="24"/>
          <w:szCs w:val="24"/>
        </w:rPr>
        <w:t>：</w:t>
      </w:r>
      <w:r w:rsidR="00504DA8" w:rsidRPr="002A4B19">
        <w:rPr>
          <w:sz w:val="24"/>
          <w:szCs w:val="24"/>
        </w:rPr>
        <w:t xml:space="preserve">Window </w:t>
      </w:r>
      <w:r w:rsidR="00504DA8" w:rsidRPr="00504DA8">
        <w:sym w:font="Wingdings" w:char="F0E0"/>
      </w:r>
      <w:r w:rsidR="00504DA8" w:rsidRPr="002A4B19">
        <w:rPr>
          <w:sz w:val="24"/>
          <w:szCs w:val="24"/>
        </w:rPr>
        <w:t>Preferences</w:t>
      </w:r>
    </w:p>
    <w:p w:rsidR="00DC4C06" w:rsidRDefault="00DC4C06" w:rsidP="005062D0">
      <w:pPr>
        <w:widowControl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D987E6D" wp14:editId="334AF57F">
            <wp:extent cx="5796501" cy="4486004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822456" cy="4506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C06" w:rsidRDefault="00DC4C06" w:rsidP="005062D0">
      <w:pPr>
        <w:widowControl/>
        <w:jc w:val="left"/>
        <w:rPr>
          <w:sz w:val="24"/>
          <w:szCs w:val="24"/>
        </w:rPr>
      </w:pPr>
    </w:p>
    <w:p w:rsidR="00DC4C06" w:rsidRDefault="00961010" w:rsidP="002A4B19">
      <w:pPr>
        <w:pStyle w:val="a5"/>
        <w:widowControl/>
        <w:numPr>
          <w:ilvl w:val="0"/>
          <w:numId w:val="19"/>
        </w:numPr>
        <w:ind w:firstLineChars="0"/>
        <w:jc w:val="left"/>
        <w:rPr>
          <w:sz w:val="24"/>
          <w:szCs w:val="24"/>
        </w:rPr>
      </w:pPr>
      <w:r w:rsidRPr="002A4B19">
        <w:rPr>
          <w:sz w:val="24"/>
          <w:szCs w:val="24"/>
        </w:rPr>
        <w:t>链接</w:t>
      </w:r>
      <w:r w:rsidRPr="002A4B19">
        <w:rPr>
          <w:rFonts w:hint="eastAsia"/>
          <w:sz w:val="24"/>
          <w:szCs w:val="24"/>
        </w:rPr>
        <w:t>ar</w:t>
      </w:r>
      <w:r w:rsidRPr="002A4B19">
        <w:rPr>
          <w:sz w:val="24"/>
          <w:szCs w:val="24"/>
        </w:rPr>
        <w:t>xml</w:t>
      </w:r>
      <w:r w:rsidRPr="002A4B19">
        <w:rPr>
          <w:sz w:val="24"/>
          <w:szCs w:val="24"/>
        </w:rPr>
        <w:t>文件</w:t>
      </w:r>
      <w:r w:rsidR="00DE730A" w:rsidRPr="002A4B19">
        <w:rPr>
          <w:rFonts w:hint="eastAsia"/>
          <w:sz w:val="24"/>
          <w:szCs w:val="24"/>
        </w:rPr>
        <w:t>（</w:t>
      </w:r>
      <w:r w:rsidR="00DE730A" w:rsidRPr="002A4B19">
        <w:rPr>
          <w:rFonts w:hint="eastAsia"/>
          <w:sz w:val="24"/>
          <w:szCs w:val="24"/>
        </w:rPr>
        <w:t>Argument</w:t>
      </w:r>
      <w:r w:rsidR="00DE730A" w:rsidRPr="002A4B19">
        <w:rPr>
          <w:rFonts w:hint="eastAsia"/>
          <w:sz w:val="24"/>
          <w:szCs w:val="24"/>
        </w:rPr>
        <w:t>）</w:t>
      </w:r>
    </w:p>
    <w:p w:rsidR="002A4B19" w:rsidRDefault="002A4B19" w:rsidP="002A4B19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Run</w:t>
      </w:r>
      <w:r>
        <w:rPr>
          <w:sz w:val="24"/>
          <w:szCs w:val="24"/>
        </w:rPr>
        <w:t xml:space="preserve"> </w:t>
      </w:r>
      <w:r w:rsidRPr="002A4B19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Config</w:t>
      </w:r>
      <w:r w:rsidR="00316CFE">
        <w:rPr>
          <w:sz w:val="24"/>
          <w:szCs w:val="24"/>
        </w:rPr>
        <w:t>urations</w:t>
      </w:r>
      <w:r w:rsidR="0031094F">
        <w:rPr>
          <w:sz w:val="24"/>
          <w:szCs w:val="24"/>
        </w:rPr>
        <w:t xml:space="preserve"> </w:t>
      </w:r>
      <w:r w:rsidR="0031094F" w:rsidRPr="0031094F">
        <w:rPr>
          <w:sz w:val="24"/>
          <w:szCs w:val="24"/>
        </w:rPr>
        <w:sym w:font="Wingdings" w:char="F0E0"/>
      </w:r>
      <w:r w:rsidR="0031094F">
        <w:rPr>
          <w:sz w:val="24"/>
          <w:szCs w:val="24"/>
        </w:rPr>
        <w:t xml:space="preserve"> Python Run </w:t>
      </w:r>
      <w:r w:rsidR="0031094F" w:rsidRPr="0031094F">
        <w:rPr>
          <w:sz w:val="24"/>
          <w:szCs w:val="24"/>
        </w:rPr>
        <w:sym w:font="Wingdings" w:char="F0E0"/>
      </w:r>
      <w:r w:rsidR="0031094F">
        <w:rPr>
          <w:sz w:val="24"/>
          <w:szCs w:val="24"/>
        </w:rPr>
        <w:t xml:space="preserve"> New configurations </w:t>
      </w:r>
      <w:r w:rsidR="0031094F" w:rsidRPr="0031094F">
        <w:rPr>
          <w:sz w:val="24"/>
          <w:szCs w:val="24"/>
        </w:rPr>
        <w:sym w:font="Wingdings" w:char="F0E0"/>
      </w:r>
      <w:r w:rsidR="0031094F">
        <w:rPr>
          <w:sz w:val="24"/>
          <w:szCs w:val="24"/>
        </w:rPr>
        <w:t xml:space="preserve"> Arguments</w:t>
      </w:r>
    </w:p>
    <w:p w:rsidR="00316CFE" w:rsidRPr="0031094F" w:rsidRDefault="00316CFE" w:rsidP="002A4B19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</w:p>
    <w:p w:rsidR="00316CFE" w:rsidRPr="002A4B19" w:rsidRDefault="00316CFE" w:rsidP="002A4B19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  <w:bookmarkStart w:id="71" w:name="OLE_LINK6"/>
      <w:r w:rsidRPr="00316CFE">
        <w:rPr>
          <w:rFonts w:hint="eastAsia"/>
          <w:sz w:val="24"/>
          <w:szCs w:val="24"/>
        </w:rPr>
        <w:t>--machine MACHINE --schema-version 47  --validate -d --check --generateCode "D:\SDC-EOS-aCore\SourceCode\tools\tools1911\</w:t>
      </w:r>
      <w:bookmarkStart w:id="72" w:name="OLE_LINK9"/>
      <w:bookmarkStart w:id="73" w:name="OLE_LINK10"/>
      <w:r w:rsidRPr="00316CFE">
        <w:rPr>
          <w:rFonts w:hint="eastAsia"/>
          <w:sz w:val="24"/>
          <w:szCs w:val="24"/>
        </w:rPr>
        <w:t>配置工具运行程序</w:t>
      </w:r>
      <w:bookmarkEnd w:id="72"/>
      <w:bookmarkEnd w:id="73"/>
      <w:r w:rsidRPr="00316CFE">
        <w:rPr>
          <w:rFonts w:hint="eastAsia"/>
          <w:sz w:val="24"/>
          <w:szCs w:val="24"/>
        </w:rPr>
        <w:t>\configFile\initialConfig\NeuSAR.arxml"</w:t>
      </w:r>
      <w:bookmarkEnd w:id="71"/>
    </w:p>
    <w:p w:rsidR="00DC4C06" w:rsidRDefault="00DC4C06" w:rsidP="005062D0">
      <w:pPr>
        <w:widowControl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1D7A7DE" wp14:editId="793086D6">
            <wp:extent cx="5351228" cy="5160231"/>
            <wp:effectExtent l="0" t="0" r="1905" b="254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367530" cy="517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C07" w:rsidRPr="00B16A14" w:rsidRDefault="000F4C07" w:rsidP="005062D0">
      <w:pPr>
        <w:widowControl/>
        <w:jc w:val="left"/>
        <w:rPr>
          <w:sz w:val="24"/>
          <w:szCs w:val="24"/>
        </w:rPr>
      </w:pPr>
    </w:p>
    <w:p w:rsidR="005062D0" w:rsidRDefault="00DE730A" w:rsidP="00CB4800">
      <w:pPr>
        <w:pStyle w:val="a5"/>
        <w:widowControl/>
        <w:numPr>
          <w:ilvl w:val="0"/>
          <w:numId w:val="19"/>
        </w:numPr>
        <w:ind w:firstLineChars="0"/>
        <w:jc w:val="left"/>
        <w:rPr>
          <w:sz w:val="24"/>
          <w:szCs w:val="24"/>
        </w:rPr>
      </w:pPr>
      <w:r w:rsidRPr="00CB4800">
        <w:rPr>
          <w:sz w:val="24"/>
          <w:szCs w:val="24"/>
        </w:rPr>
        <w:t>链接起始文件</w:t>
      </w:r>
      <w:r w:rsidRPr="00CB4800">
        <w:rPr>
          <w:rFonts w:hint="eastAsia"/>
          <w:sz w:val="24"/>
          <w:szCs w:val="24"/>
        </w:rPr>
        <w:t>，并</w:t>
      </w:r>
      <w:r w:rsidRPr="00CB4800">
        <w:rPr>
          <w:rFonts w:hint="eastAsia"/>
          <w:sz w:val="24"/>
          <w:szCs w:val="24"/>
        </w:rPr>
        <w:t>Run</w:t>
      </w:r>
      <w:r w:rsidRPr="00CB4800">
        <w:rPr>
          <w:rFonts w:hint="eastAsia"/>
          <w:sz w:val="24"/>
          <w:szCs w:val="24"/>
        </w:rPr>
        <w:t>；</w:t>
      </w:r>
    </w:p>
    <w:p w:rsidR="00CB4800" w:rsidRPr="00CB4800" w:rsidRDefault="00CB4800" w:rsidP="00CB4800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Run</w:t>
      </w:r>
      <w:r>
        <w:rPr>
          <w:sz w:val="24"/>
          <w:szCs w:val="24"/>
        </w:rPr>
        <w:t xml:space="preserve"> </w:t>
      </w:r>
      <w:r w:rsidRPr="002A4B19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Configurations </w:t>
      </w:r>
      <w:r w:rsidRPr="0031094F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Python Run </w:t>
      </w:r>
      <w:r w:rsidRPr="0031094F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New configurations </w:t>
      </w:r>
      <w:r w:rsidRPr="0031094F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Main</w:t>
      </w:r>
    </w:p>
    <w:p w:rsidR="00DC4C06" w:rsidRDefault="00DC4C06" w:rsidP="005062D0">
      <w:pPr>
        <w:widowControl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3167051" wp14:editId="1822E2B5">
            <wp:extent cx="5390984" cy="5198567"/>
            <wp:effectExtent l="0" t="0" r="635" b="254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414674" cy="522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C06" w:rsidRDefault="00DC4C06" w:rsidP="005062D0">
      <w:pPr>
        <w:widowControl/>
        <w:jc w:val="left"/>
        <w:rPr>
          <w:sz w:val="24"/>
          <w:szCs w:val="24"/>
        </w:rPr>
      </w:pPr>
    </w:p>
    <w:p w:rsidR="00DC4C06" w:rsidRDefault="0022102F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运行</w:t>
      </w:r>
      <w:r w:rsidR="004F6C8F">
        <w:rPr>
          <w:sz w:val="24"/>
          <w:szCs w:val="24"/>
        </w:rPr>
        <w:t>成功</w:t>
      </w:r>
      <w:r w:rsidR="009D6EA6">
        <w:rPr>
          <w:sz w:val="24"/>
          <w:szCs w:val="24"/>
        </w:rPr>
        <w:t>标志</w:t>
      </w:r>
      <w:r w:rsidR="009D6EA6">
        <w:rPr>
          <w:rFonts w:hint="eastAsia"/>
          <w:sz w:val="24"/>
          <w:szCs w:val="24"/>
        </w:rPr>
        <w:t>：</w:t>
      </w:r>
    </w:p>
    <w:p w:rsidR="004F6C8F" w:rsidRDefault="004F6C8F" w:rsidP="005062D0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370F5A35" wp14:editId="420BC04C">
            <wp:extent cx="5426697" cy="1240403"/>
            <wp:effectExtent l="0" t="0" r="3175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529931" cy="12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9A5" w:rsidRDefault="00D969A5" w:rsidP="005062D0">
      <w:pPr>
        <w:widowControl/>
        <w:jc w:val="left"/>
        <w:rPr>
          <w:sz w:val="24"/>
          <w:szCs w:val="24"/>
        </w:rPr>
      </w:pPr>
    </w:p>
    <w:p w:rsidR="00CB4800" w:rsidRDefault="00CB4800" w:rsidP="00CB4800">
      <w:pPr>
        <w:pStyle w:val="a5"/>
        <w:widowControl/>
        <w:numPr>
          <w:ilvl w:val="0"/>
          <w:numId w:val="19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生产</w:t>
      </w:r>
      <w:r>
        <w:rPr>
          <w:rFonts w:hint="eastAsia"/>
          <w:sz w:val="24"/>
          <w:szCs w:val="24"/>
        </w:rPr>
        <w:t>C++</w:t>
      </w:r>
      <w:r>
        <w:rPr>
          <w:rFonts w:hint="eastAsia"/>
          <w:sz w:val="24"/>
          <w:szCs w:val="24"/>
        </w:rPr>
        <w:t>代码</w:t>
      </w:r>
    </w:p>
    <w:p w:rsidR="00CB4800" w:rsidRPr="00CB4800" w:rsidRDefault="00CB4800" w:rsidP="00CB4800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  <w:r w:rsidRPr="00CB4800">
        <w:rPr>
          <w:sz w:val="24"/>
          <w:szCs w:val="24"/>
        </w:rPr>
        <w:t>D:\SDC-EOS-aCore\SourceCode\tools\tools1911\jsonGenerator\output\code</w:t>
      </w:r>
    </w:p>
    <w:p w:rsidR="00D969A5" w:rsidRDefault="00D969A5" w:rsidP="005062D0">
      <w:pPr>
        <w:widowControl/>
        <w:jc w:val="left"/>
        <w:rPr>
          <w:sz w:val="24"/>
          <w:szCs w:val="24"/>
        </w:rPr>
      </w:pPr>
    </w:p>
    <w:p w:rsidR="00D969A5" w:rsidRDefault="002C25A0" w:rsidP="00EE53A6">
      <w:pPr>
        <w:pStyle w:val="a5"/>
        <w:widowControl/>
        <w:numPr>
          <w:ilvl w:val="0"/>
          <w:numId w:val="16"/>
        </w:numPr>
        <w:ind w:left="357" w:firstLineChars="0" w:hanging="357"/>
        <w:jc w:val="left"/>
        <w:outlineLvl w:val="1"/>
        <w:rPr>
          <w:sz w:val="24"/>
          <w:szCs w:val="24"/>
        </w:rPr>
      </w:pPr>
      <w:bookmarkStart w:id="74" w:name="_Toc54854673"/>
      <w:r>
        <w:rPr>
          <w:rFonts w:hint="eastAsia"/>
          <w:sz w:val="24"/>
          <w:szCs w:val="24"/>
        </w:rPr>
        <w:t>安装</w:t>
      </w:r>
      <w:r>
        <w:rPr>
          <w:rFonts w:hint="eastAsia"/>
          <w:sz w:val="24"/>
          <w:szCs w:val="24"/>
        </w:rPr>
        <w:t>Artop</w:t>
      </w:r>
      <w:bookmarkEnd w:id="74"/>
    </w:p>
    <w:p w:rsidR="002C25A0" w:rsidRDefault="002C25A0" w:rsidP="002C25A0">
      <w:pPr>
        <w:widowControl/>
        <w:jc w:val="left"/>
        <w:rPr>
          <w:sz w:val="24"/>
          <w:szCs w:val="24"/>
        </w:rPr>
      </w:pPr>
    </w:p>
    <w:p w:rsidR="002C25A0" w:rsidRDefault="002C25A0" w:rsidP="002C25A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直接使用绿色工具</w:t>
      </w:r>
      <w:r>
        <w:rPr>
          <w:rFonts w:hint="eastAsia"/>
          <w:sz w:val="24"/>
          <w:szCs w:val="24"/>
        </w:rPr>
        <w:t>：</w:t>
      </w:r>
      <w:r w:rsidRPr="002C25A0">
        <w:rPr>
          <w:sz w:val="24"/>
          <w:szCs w:val="24"/>
        </w:rPr>
        <w:t>F:\EVCC_Tool\artop-demo-4.13.0-win32_64</w:t>
      </w:r>
    </w:p>
    <w:p w:rsidR="002C25A0" w:rsidRDefault="002C25A0" w:rsidP="002C25A0">
      <w:pPr>
        <w:widowControl/>
        <w:ind w:firstLineChars="200" w:firstLine="480"/>
        <w:jc w:val="left"/>
        <w:rPr>
          <w:sz w:val="24"/>
          <w:szCs w:val="24"/>
        </w:rPr>
      </w:pPr>
      <w:r>
        <w:rPr>
          <w:sz w:val="24"/>
          <w:szCs w:val="24"/>
        </w:rPr>
        <w:t>原工具压缩包</w:t>
      </w:r>
      <w:r>
        <w:rPr>
          <w:rFonts w:hint="eastAsia"/>
          <w:sz w:val="24"/>
          <w:szCs w:val="24"/>
        </w:rPr>
        <w:t>：</w:t>
      </w:r>
      <w:r w:rsidRPr="002C25A0">
        <w:rPr>
          <w:sz w:val="24"/>
          <w:szCs w:val="24"/>
        </w:rPr>
        <w:t>F:\EVCC_Tool</w:t>
      </w:r>
    </w:p>
    <w:p w:rsidR="002C25A0" w:rsidRDefault="002C25A0" w:rsidP="002C25A0">
      <w:pPr>
        <w:widowControl/>
        <w:jc w:val="left"/>
        <w:rPr>
          <w:sz w:val="24"/>
          <w:szCs w:val="24"/>
        </w:rPr>
      </w:pPr>
    </w:p>
    <w:p w:rsidR="00873031" w:rsidRDefault="00873031" w:rsidP="002C25A0">
      <w:pPr>
        <w:widowControl/>
        <w:jc w:val="left"/>
        <w:rPr>
          <w:sz w:val="24"/>
          <w:szCs w:val="24"/>
        </w:rPr>
      </w:pPr>
    </w:p>
    <w:p w:rsidR="00873031" w:rsidRDefault="00873031" w:rsidP="002C25A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>另外</w:t>
      </w:r>
      <w:r>
        <w:rPr>
          <w:rFonts w:hint="eastAsia"/>
          <w:sz w:val="24"/>
          <w:szCs w:val="24"/>
        </w:rPr>
        <w:t>：</w:t>
      </w:r>
      <w:r w:rsidRPr="00873031">
        <w:rPr>
          <w:sz w:val="24"/>
          <w:szCs w:val="24"/>
        </w:rPr>
        <w:t>D:\SDC-EOS-aCore\autosar\release_18_10_localization\Tools</w:t>
      </w:r>
    </w:p>
    <w:p w:rsidR="00873031" w:rsidRDefault="00873031" w:rsidP="002C25A0">
      <w:pPr>
        <w:widowControl/>
        <w:jc w:val="left"/>
        <w:rPr>
          <w:sz w:val="24"/>
          <w:szCs w:val="24"/>
        </w:rPr>
      </w:pPr>
    </w:p>
    <w:p w:rsidR="0053482B" w:rsidRDefault="00E600C8" w:rsidP="002C25A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右键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新建</w:t>
      </w:r>
    </w:p>
    <w:p w:rsidR="002C25A0" w:rsidRPr="00E87A82" w:rsidRDefault="0053482B" w:rsidP="00E87A82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27848658" wp14:editId="1912361D">
            <wp:extent cx="6120130" cy="3833495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3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35D7" w:rsidRDefault="005035D7" w:rsidP="000925D3">
      <w:pPr>
        <w:widowControl/>
        <w:jc w:val="left"/>
        <w:rPr>
          <w:sz w:val="24"/>
          <w:szCs w:val="24"/>
        </w:rPr>
      </w:pPr>
    </w:p>
    <w:p w:rsidR="0053482B" w:rsidRDefault="0053482B" w:rsidP="000925D3">
      <w:pPr>
        <w:widowControl/>
        <w:jc w:val="left"/>
        <w:rPr>
          <w:sz w:val="24"/>
          <w:szCs w:val="24"/>
        </w:rPr>
      </w:pPr>
    </w:p>
    <w:p w:rsidR="007E6CAE" w:rsidRDefault="007E6CAE" w:rsidP="000925D3">
      <w:pPr>
        <w:widowControl/>
        <w:jc w:val="left"/>
        <w:rPr>
          <w:sz w:val="24"/>
          <w:szCs w:val="24"/>
        </w:rPr>
      </w:pPr>
    </w:p>
    <w:p w:rsidR="007E6CAE" w:rsidRDefault="007E6CAE" w:rsidP="000925D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把</w:t>
      </w:r>
      <w:r>
        <w:rPr>
          <w:sz w:val="24"/>
          <w:szCs w:val="24"/>
        </w:rPr>
        <w:t>Artop</w:t>
      </w:r>
      <w:r>
        <w:rPr>
          <w:sz w:val="24"/>
          <w:szCs w:val="24"/>
        </w:rPr>
        <w:t>建模的</w:t>
      </w:r>
      <w:r>
        <w:rPr>
          <w:rFonts w:hint="eastAsia"/>
          <w:sz w:val="24"/>
          <w:szCs w:val="24"/>
        </w:rPr>
        <w:t>.ar</w:t>
      </w:r>
      <w:r>
        <w:rPr>
          <w:sz w:val="24"/>
          <w:szCs w:val="24"/>
        </w:rPr>
        <w:t>xml</w:t>
      </w:r>
      <w:r>
        <w:rPr>
          <w:sz w:val="24"/>
          <w:szCs w:val="24"/>
        </w:rPr>
        <w:t>通过如下脚本</w:t>
      </w:r>
      <w:r w:rsidR="00B64437">
        <w:rPr>
          <w:rFonts w:hint="eastAsia"/>
          <w:sz w:val="24"/>
          <w:szCs w:val="24"/>
        </w:rPr>
        <w:t>（如下路径为</w:t>
      </w:r>
      <w:r w:rsidR="00B64437">
        <w:rPr>
          <w:rFonts w:hint="eastAsia"/>
          <w:sz w:val="24"/>
          <w:szCs w:val="24"/>
        </w:rPr>
        <w:t>Python</w:t>
      </w:r>
      <w:r w:rsidR="00B64437">
        <w:rPr>
          <w:rFonts w:hint="eastAsia"/>
          <w:sz w:val="24"/>
          <w:szCs w:val="24"/>
        </w:rPr>
        <w:t>工程，需</w:t>
      </w:r>
      <w:r w:rsidR="00B64437">
        <w:rPr>
          <w:rFonts w:hint="eastAsia"/>
          <w:sz w:val="24"/>
          <w:szCs w:val="24"/>
        </w:rPr>
        <w:t>Eclipse</w:t>
      </w:r>
      <w:r w:rsidR="00B64437">
        <w:rPr>
          <w:rFonts w:hint="eastAsia"/>
          <w:sz w:val="24"/>
          <w:szCs w:val="24"/>
        </w:rPr>
        <w:t>加载执行）：</w:t>
      </w:r>
    </w:p>
    <w:p w:rsidR="007E6CAE" w:rsidRDefault="007E6CAE" w:rsidP="000925D3">
      <w:pPr>
        <w:widowControl/>
        <w:jc w:val="left"/>
        <w:rPr>
          <w:sz w:val="24"/>
          <w:szCs w:val="24"/>
        </w:rPr>
      </w:pPr>
      <w:r w:rsidRPr="007E6CAE">
        <w:rPr>
          <w:sz w:val="24"/>
          <w:szCs w:val="24"/>
        </w:rPr>
        <w:t>D:\SDC-EOS-aCore\SourceCode\tools\paramsConfigTool</w:t>
      </w:r>
    </w:p>
    <w:p w:rsidR="007E6CAE" w:rsidRDefault="007E6CAE" w:rsidP="000925D3">
      <w:pPr>
        <w:widowControl/>
        <w:jc w:val="left"/>
        <w:rPr>
          <w:sz w:val="24"/>
          <w:szCs w:val="24"/>
        </w:rPr>
      </w:pPr>
    </w:p>
    <w:p w:rsidR="00B64437" w:rsidRDefault="00B64437" w:rsidP="000925D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文件</w:t>
      </w:r>
      <w:r w:rsidRPr="00B64437">
        <w:rPr>
          <w:sz w:val="24"/>
          <w:szCs w:val="24"/>
        </w:rPr>
        <w:t>arxml.py</w:t>
      </w:r>
      <w:r>
        <w:rPr>
          <w:sz w:val="24"/>
          <w:szCs w:val="24"/>
        </w:rPr>
        <w:t>中注释了操作步骤</w:t>
      </w:r>
      <w:r>
        <w:rPr>
          <w:rFonts w:hint="eastAsia"/>
          <w:sz w:val="24"/>
          <w:szCs w:val="24"/>
        </w:rPr>
        <w:t>（需修改路径等等）：</w:t>
      </w:r>
    </w:p>
    <w:p w:rsidR="00B64437" w:rsidRDefault="00B64437" w:rsidP="000925D3">
      <w:pPr>
        <w:widowControl/>
        <w:jc w:val="left"/>
        <w:rPr>
          <w:sz w:val="24"/>
          <w:szCs w:val="24"/>
        </w:rPr>
      </w:pPr>
      <w:r w:rsidRPr="00B64437">
        <w:rPr>
          <w:sz w:val="24"/>
          <w:szCs w:val="24"/>
        </w:rPr>
        <w:t>D:\SDC-EOS-aCore\SourceCode\tools\paramsConfigTool\arxml.py</w:t>
      </w:r>
    </w:p>
    <w:p w:rsidR="00B64437" w:rsidRDefault="00B64437" w:rsidP="000925D3">
      <w:pPr>
        <w:widowControl/>
        <w:jc w:val="left"/>
        <w:rPr>
          <w:sz w:val="24"/>
          <w:szCs w:val="24"/>
        </w:rPr>
      </w:pPr>
    </w:p>
    <w:p w:rsidR="00E049C1" w:rsidRDefault="00E049C1" w:rsidP="000925D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Cmd</w:t>
      </w:r>
      <w:r>
        <w:rPr>
          <w:sz w:val="24"/>
          <w:szCs w:val="24"/>
        </w:rPr>
        <w:t>下运行</w:t>
      </w:r>
      <w:r>
        <w:rPr>
          <w:rFonts w:hint="eastAsia"/>
          <w:sz w:val="24"/>
          <w:szCs w:val="24"/>
        </w:rPr>
        <w:t>：</w:t>
      </w:r>
    </w:p>
    <w:p w:rsidR="00E049C1" w:rsidRDefault="00E049C1" w:rsidP="000925D3">
      <w:pPr>
        <w:widowControl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22BFF66" wp14:editId="5DA15885">
            <wp:extent cx="5812403" cy="3123307"/>
            <wp:effectExtent l="0" t="0" r="0" b="127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835629" cy="3135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C1" w:rsidRDefault="00E049C1" w:rsidP="000925D3">
      <w:pPr>
        <w:widowControl/>
        <w:jc w:val="left"/>
        <w:rPr>
          <w:sz w:val="24"/>
          <w:szCs w:val="24"/>
        </w:rPr>
      </w:pPr>
    </w:p>
    <w:p w:rsidR="000D1865" w:rsidRDefault="00E049C1" w:rsidP="000925D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PyCharm</w:t>
      </w:r>
      <w:r>
        <w:rPr>
          <w:sz w:val="24"/>
          <w:szCs w:val="24"/>
        </w:rPr>
        <w:t>运行</w:t>
      </w:r>
      <w:r w:rsidR="000D1865">
        <w:rPr>
          <w:rFonts w:hint="eastAsia"/>
          <w:sz w:val="24"/>
          <w:szCs w:val="24"/>
        </w:rPr>
        <w:t>脚本工具</w:t>
      </w:r>
      <w:r>
        <w:rPr>
          <w:rFonts w:hint="eastAsia"/>
          <w:sz w:val="24"/>
          <w:szCs w:val="24"/>
        </w:rPr>
        <w:t>：</w:t>
      </w:r>
    </w:p>
    <w:p w:rsidR="00E049C1" w:rsidRDefault="000D1865" w:rsidP="000925D3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(Artop</w:t>
      </w:r>
      <w:r>
        <w:rPr>
          <w:rFonts w:hint="eastAsia"/>
          <w:sz w:val="24"/>
          <w:szCs w:val="24"/>
        </w:rPr>
        <w:t>建模前提：</w:t>
      </w:r>
      <w:r>
        <w:rPr>
          <w:rFonts w:hint="eastAsia"/>
          <w:sz w:val="24"/>
          <w:szCs w:val="24"/>
        </w:rPr>
        <w:t>value</w:t>
      </w:r>
      <w:r>
        <w:rPr>
          <w:rFonts w:hint="eastAsia"/>
          <w:sz w:val="24"/>
          <w:szCs w:val="24"/>
        </w:rPr>
        <w:t>中字符串以</w:t>
      </w:r>
      <w:r>
        <w:rPr>
          <w:rFonts w:hint="eastAsia"/>
          <w:sz w:val="24"/>
          <w:szCs w:val="24"/>
        </w:rPr>
        <w:t>s</w:t>
      </w:r>
      <w:r>
        <w:rPr>
          <w:rFonts w:hint="eastAsia"/>
          <w:sz w:val="24"/>
          <w:szCs w:val="24"/>
        </w:rPr>
        <w:t>作为开头，数字以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作为开头</w:t>
      </w:r>
      <w:r>
        <w:rPr>
          <w:rFonts w:hint="eastAsia"/>
          <w:sz w:val="24"/>
          <w:szCs w:val="24"/>
        </w:rPr>
        <w:t>)</w:t>
      </w:r>
    </w:p>
    <w:p w:rsidR="00E049C1" w:rsidRDefault="00E049C1" w:rsidP="000925D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打开工具</w:t>
      </w:r>
      <w:r>
        <w:rPr>
          <w:rFonts w:hint="eastAsia"/>
          <w:sz w:val="24"/>
          <w:szCs w:val="24"/>
        </w:rPr>
        <w:t>、打开工程、选择需执行的</w:t>
      </w:r>
      <w:r>
        <w:rPr>
          <w:rFonts w:hint="eastAsia"/>
          <w:sz w:val="24"/>
          <w:szCs w:val="24"/>
        </w:rPr>
        <w:t>arxml</w:t>
      </w:r>
      <w:r>
        <w:rPr>
          <w:sz w:val="24"/>
          <w:szCs w:val="24"/>
        </w:rPr>
        <w:t>.py</w:t>
      </w:r>
      <w:r>
        <w:rPr>
          <w:sz w:val="24"/>
          <w:szCs w:val="24"/>
        </w:rPr>
        <w:t>文件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右键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run</w:t>
      </w:r>
      <w:r>
        <w:rPr>
          <w:rFonts w:hint="eastAsia"/>
          <w:sz w:val="24"/>
          <w:szCs w:val="24"/>
        </w:rPr>
        <w:t>……</w:t>
      </w:r>
    </w:p>
    <w:p w:rsidR="00E049C1" w:rsidRDefault="00EB2F45" w:rsidP="000925D3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7BCA93F5" wp14:editId="56BBC554">
            <wp:extent cx="6120130" cy="3342005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4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CAE" w:rsidRDefault="00BC7962" w:rsidP="000925D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按照输出路径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查找输出的对应文件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*.json</w:t>
      </w:r>
      <w:r>
        <w:rPr>
          <w:rFonts w:hint="eastAsia"/>
          <w:sz w:val="24"/>
          <w:szCs w:val="24"/>
        </w:rPr>
        <w:t>）；</w:t>
      </w:r>
    </w:p>
    <w:p w:rsidR="00A600C4" w:rsidRDefault="00A600C4" w:rsidP="000925D3">
      <w:pPr>
        <w:widowControl/>
        <w:jc w:val="left"/>
        <w:rPr>
          <w:sz w:val="24"/>
          <w:szCs w:val="24"/>
        </w:rPr>
      </w:pPr>
    </w:p>
    <w:p w:rsidR="00A70A51" w:rsidRDefault="00A70A51" w:rsidP="000925D3">
      <w:pPr>
        <w:widowControl/>
        <w:jc w:val="left"/>
        <w:rPr>
          <w:sz w:val="24"/>
          <w:szCs w:val="24"/>
        </w:rPr>
      </w:pPr>
    </w:p>
    <w:p w:rsidR="00A70A51" w:rsidRPr="00A70A51" w:rsidRDefault="00A70A51" w:rsidP="009B2DE7">
      <w:pPr>
        <w:pStyle w:val="a5"/>
        <w:widowControl/>
        <w:numPr>
          <w:ilvl w:val="0"/>
          <w:numId w:val="16"/>
        </w:numPr>
        <w:ind w:left="357" w:firstLineChars="0" w:hanging="357"/>
        <w:jc w:val="left"/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EA</w:t>
      </w:r>
      <w:r>
        <w:rPr>
          <w:rFonts w:hint="eastAsia"/>
          <w:sz w:val="24"/>
          <w:szCs w:val="24"/>
        </w:rPr>
        <w:t>工具</w:t>
      </w:r>
    </w:p>
    <w:p w:rsidR="00A70A51" w:rsidRDefault="00281EDA" w:rsidP="00281EDA">
      <w:pPr>
        <w:pStyle w:val="a5"/>
        <w:widowControl/>
        <w:numPr>
          <w:ilvl w:val="1"/>
          <w:numId w:val="16"/>
        </w:numPr>
        <w:ind w:firstLineChars="0"/>
        <w:jc w:val="left"/>
        <w:rPr>
          <w:sz w:val="24"/>
          <w:szCs w:val="24"/>
        </w:rPr>
      </w:pPr>
      <w:r w:rsidRPr="00281EDA">
        <w:rPr>
          <w:rFonts w:hint="eastAsia"/>
          <w:sz w:val="24"/>
          <w:szCs w:val="24"/>
        </w:rPr>
        <w:t>EA</w:t>
      </w:r>
      <w:r w:rsidRPr="00281EDA">
        <w:rPr>
          <w:rFonts w:hint="eastAsia"/>
          <w:sz w:val="24"/>
          <w:szCs w:val="24"/>
        </w:rPr>
        <w:t>利用</w:t>
      </w:r>
      <w:r w:rsidRPr="00281EDA">
        <w:rPr>
          <w:rFonts w:hint="eastAsia"/>
          <w:sz w:val="24"/>
          <w:szCs w:val="24"/>
        </w:rPr>
        <w:t>C++</w:t>
      </w:r>
      <w:r w:rsidRPr="00281EDA">
        <w:rPr>
          <w:rFonts w:hint="eastAsia"/>
          <w:sz w:val="24"/>
          <w:szCs w:val="24"/>
        </w:rPr>
        <w:t>自动画</w:t>
      </w:r>
      <w:r w:rsidRPr="00281EDA">
        <w:rPr>
          <w:rFonts w:hint="eastAsia"/>
          <w:sz w:val="24"/>
          <w:szCs w:val="24"/>
        </w:rPr>
        <w:t>UML</w:t>
      </w:r>
      <w:r w:rsidRPr="00281EDA">
        <w:rPr>
          <w:rFonts w:hint="eastAsia"/>
          <w:sz w:val="24"/>
          <w:szCs w:val="24"/>
        </w:rPr>
        <w:t>结构图</w:t>
      </w:r>
    </w:p>
    <w:p w:rsidR="0087301E" w:rsidRDefault="0087301E" w:rsidP="0087301E">
      <w:pPr>
        <w:pStyle w:val="a5"/>
        <w:widowControl/>
        <w:ind w:left="420" w:firstLineChars="0" w:firstLine="0"/>
        <w:jc w:val="left"/>
        <w:rPr>
          <w:sz w:val="24"/>
          <w:szCs w:val="24"/>
        </w:rPr>
      </w:pPr>
    </w:p>
    <w:bookmarkStart w:id="75" w:name="_MON_1665557623"/>
    <w:bookmarkEnd w:id="75"/>
    <w:p w:rsidR="0087301E" w:rsidRDefault="002C75DA" w:rsidP="002C75DA">
      <w:pPr>
        <w:pStyle w:val="a5"/>
        <w:widowControl/>
        <w:ind w:left="420" w:firstLineChars="0" w:firstLine="0"/>
        <w:jc w:val="center"/>
        <w:rPr>
          <w:sz w:val="24"/>
          <w:szCs w:val="24"/>
        </w:rPr>
      </w:pPr>
      <w:r>
        <w:rPr>
          <w:sz w:val="24"/>
          <w:szCs w:val="24"/>
        </w:rPr>
        <w:object w:dxaOrig="1539" w:dyaOrig="1118">
          <v:shape id="_x0000_i1030" type="#_x0000_t75" style="width:76.7pt;height:56.55pt" o:ole="">
            <v:imagedata r:id="rId142" o:title=""/>
          </v:shape>
          <o:OLEObject Type="Embed" ProgID="Word.Document.12" ShapeID="_x0000_i1030" DrawAspect="Icon" ObjectID="_1675837184" r:id="rId143">
            <o:FieldCodes>\s</o:FieldCodes>
          </o:OLEObject>
        </w:object>
      </w:r>
    </w:p>
    <w:p w:rsidR="0087301E" w:rsidRPr="00281EDA" w:rsidRDefault="0087301E" w:rsidP="0087301E">
      <w:pPr>
        <w:pStyle w:val="a5"/>
        <w:widowControl/>
        <w:ind w:left="420" w:firstLineChars="0" w:firstLine="0"/>
        <w:jc w:val="left"/>
        <w:rPr>
          <w:sz w:val="24"/>
          <w:szCs w:val="24"/>
        </w:rPr>
      </w:pPr>
    </w:p>
    <w:p w:rsidR="00281EDA" w:rsidRPr="00281EDA" w:rsidRDefault="00281EDA" w:rsidP="00281EDA">
      <w:pPr>
        <w:pStyle w:val="a5"/>
        <w:widowControl/>
        <w:numPr>
          <w:ilvl w:val="1"/>
          <w:numId w:val="16"/>
        </w:numPr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EA</w:t>
      </w:r>
      <w:r>
        <w:rPr>
          <w:sz w:val="24"/>
          <w:szCs w:val="24"/>
        </w:rPr>
        <w:t>画时序图</w:t>
      </w:r>
    </w:p>
    <w:p w:rsidR="009B2DE7" w:rsidRDefault="009B2DE7" w:rsidP="000925D3">
      <w:pPr>
        <w:widowControl/>
        <w:jc w:val="left"/>
        <w:rPr>
          <w:sz w:val="24"/>
          <w:szCs w:val="24"/>
        </w:rPr>
      </w:pPr>
    </w:p>
    <w:p w:rsidR="009B2DE7" w:rsidRDefault="002C75DA" w:rsidP="000925D3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19001955" wp14:editId="0D3123E0">
            <wp:extent cx="4611756" cy="1875709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4631564" cy="188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DE7" w:rsidRDefault="009B2DE7" w:rsidP="000925D3">
      <w:pPr>
        <w:widowControl/>
        <w:jc w:val="left"/>
        <w:rPr>
          <w:sz w:val="24"/>
          <w:szCs w:val="24"/>
        </w:rPr>
      </w:pPr>
    </w:p>
    <w:p w:rsidR="009B2DE7" w:rsidRDefault="002C75DA" w:rsidP="000925D3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举例：</w:t>
      </w:r>
      <w:r>
        <w:rPr>
          <w:rFonts w:hint="eastAsia"/>
          <w:sz w:val="24"/>
          <w:szCs w:val="24"/>
        </w:rPr>
        <w:t>S2S</w:t>
      </w:r>
      <w:r>
        <w:rPr>
          <w:rFonts w:hint="eastAsia"/>
          <w:sz w:val="24"/>
          <w:szCs w:val="24"/>
        </w:rPr>
        <w:t>初始化启动</w:t>
      </w:r>
    </w:p>
    <w:p w:rsidR="00A70A51" w:rsidRDefault="002F40D7" w:rsidP="000925D3">
      <w:pPr>
        <w:widowControl/>
        <w:jc w:val="left"/>
        <w:rPr>
          <w:sz w:val="24"/>
          <w:szCs w:val="24"/>
        </w:rPr>
      </w:pPr>
      <w:r w:rsidRPr="002F40D7">
        <w:rPr>
          <w:noProof/>
          <w:sz w:val="24"/>
          <w:szCs w:val="24"/>
        </w:rPr>
        <w:drawing>
          <wp:inline distT="0" distB="0" distL="0" distR="0">
            <wp:extent cx="6120130" cy="4836037"/>
            <wp:effectExtent l="0" t="0" r="0" b="3175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836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A51" w:rsidRDefault="00A70A51" w:rsidP="000925D3">
      <w:pPr>
        <w:widowControl/>
        <w:jc w:val="left"/>
        <w:rPr>
          <w:sz w:val="24"/>
          <w:szCs w:val="24"/>
        </w:rPr>
      </w:pPr>
    </w:p>
    <w:p w:rsidR="00A70A51" w:rsidRDefault="00B3450F" w:rsidP="000925D3">
      <w:pPr>
        <w:widowControl/>
        <w:jc w:val="left"/>
        <w:rPr>
          <w:sz w:val="24"/>
          <w:szCs w:val="24"/>
        </w:rPr>
      </w:pPr>
      <w:r w:rsidRPr="00B3450F"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6120130" cy="4247214"/>
            <wp:effectExtent l="0" t="0" r="0" b="127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247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A51" w:rsidRDefault="00A70A51" w:rsidP="000925D3">
      <w:pPr>
        <w:widowControl/>
        <w:jc w:val="left"/>
        <w:rPr>
          <w:sz w:val="24"/>
          <w:szCs w:val="24"/>
        </w:rPr>
      </w:pPr>
    </w:p>
    <w:p w:rsidR="00507961" w:rsidRDefault="00507961" w:rsidP="000925D3">
      <w:pPr>
        <w:widowControl/>
        <w:jc w:val="left"/>
        <w:rPr>
          <w:sz w:val="24"/>
          <w:szCs w:val="24"/>
        </w:rPr>
      </w:pPr>
    </w:p>
    <w:p w:rsidR="000925D3" w:rsidRPr="000925D3" w:rsidRDefault="000925D3" w:rsidP="000925D3">
      <w:pPr>
        <w:pStyle w:val="a5"/>
        <w:widowControl/>
        <w:numPr>
          <w:ilvl w:val="0"/>
          <w:numId w:val="5"/>
        </w:numPr>
        <w:ind w:firstLineChars="0"/>
        <w:jc w:val="left"/>
        <w:outlineLvl w:val="0"/>
        <w:rPr>
          <w:sz w:val="24"/>
          <w:szCs w:val="24"/>
        </w:rPr>
      </w:pPr>
      <w:bookmarkStart w:id="76" w:name="_Toc54854674"/>
      <w:r w:rsidRPr="000925D3">
        <w:rPr>
          <w:sz w:val="24"/>
          <w:szCs w:val="24"/>
        </w:rPr>
        <w:t>设备调试</w:t>
      </w:r>
      <w:bookmarkEnd w:id="76"/>
      <w:r w:rsidR="00AC3B70">
        <w:rPr>
          <w:rFonts w:hint="eastAsia"/>
          <w:sz w:val="24"/>
          <w:szCs w:val="24"/>
        </w:rPr>
        <w:t>（开发板）</w:t>
      </w:r>
    </w:p>
    <w:p w:rsidR="000925D3" w:rsidRPr="000925D3" w:rsidRDefault="000925D3" w:rsidP="00647733">
      <w:pPr>
        <w:pStyle w:val="a5"/>
        <w:widowControl/>
        <w:numPr>
          <w:ilvl w:val="0"/>
          <w:numId w:val="17"/>
        </w:numPr>
        <w:ind w:left="357" w:firstLineChars="0" w:hanging="357"/>
        <w:jc w:val="left"/>
        <w:outlineLvl w:val="1"/>
        <w:rPr>
          <w:sz w:val="24"/>
          <w:szCs w:val="24"/>
        </w:rPr>
      </w:pPr>
      <w:bookmarkStart w:id="77" w:name="_Toc54854675"/>
      <w:r>
        <w:rPr>
          <w:rFonts w:hint="eastAsia"/>
          <w:sz w:val="24"/>
          <w:szCs w:val="24"/>
        </w:rPr>
        <w:t>CRT</w:t>
      </w:r>
      <w:r>
        <w:rPr>
          <w:rFonts w:hint="eastAsia"/>
          <w:sz w:val="24"/>
          <w:szCs w:val="24"/>
        </w:rPr>
        <w:t>串口连接设备</w:t>
      </w:r>
      <w:bookmarkEnd w:id="77"/>
    </w:p>
    <w:p w:rsidR="000925D3" w:rsidRPr="000925D3" w:rsidRDefault="000925D3" w:rsidP="000925D3">
      <w:pPr>
        <w:pStyle w:val="a5"/>
        <w:widowControl/>
        <w:numPr>
          <w:ilvl w:val="0"/>
          <w:numId w:val="18"/>
        </w:numPr>
        <w:ind w:firstLineChars="0"/>
        <w:jc w:val="left"/>
        <w:rPr>
          <w:sz w:val="24"/>
          <w:szCs w:val="24"/>
        </w:rPr>
      </w:pPr>
      <w:r w:rsidRPr="000925D3">
        <w:rPr>
          <w:sz w:val="24"/>
          <w:szCs w:val="24"/>
        </w:rPr>
        <w:t>连接会话建立</w:t>
      </w:r>
    </w:p>
    <w:p w:rsidR="000925D3" w:rsidRDefault="000925D3" w:rsidP="000925D3">
      <w:pPr>
        <w:widowControl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7C5FD20D" wp14:editId="5B8A1D8D">
            <wp:extent cx="3670300" cy="3393678"/>
            <wp:effectExtent l="0" t="0" r="635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3677166" cy="3400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5D3" w:rsidRDefault="000925D3" w:rsidP="005062D0">
      <w:pPr>
        <w:widowControl/>
        <w:jc w:val="left"/>
        <w:rPr>
          <w:sz w:val="24"/>
          <w:szCs w:val="24"/>
        </w:rPr>
      </w:pPr>
    </w:p>
    <w:p w:rsidR="005035D7" w:rsidRDefault="005035D7" w:rsidP="005062D0">
      <w:pPr>
        <w:widowControl/>
        <w:jc w:val="left"/>
        <w:rPr>
          <w:sz w:val="24"/>
          <w:szCs w:val="24"/>
        </w:rPr>
      </w:pPr>
    </w:p>
    <w:p w:rsidR="000925D3" w:rsidRPr="000925D3" w:rsidRDefault="000925D3" w:rsidP="000925D3">
      <w:pPr>
        <w:pStyle w:val="a5"/>
        <w:widowControl/>
        <w:numPr>
          <w:ilvl w:val="0"/>
          <w:numId w:val="18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串口连接成功</w:t>
      </w:r>
    </w:p>
    <w:p w:rsidR="000925D3" w:rsidRDefault="000925D3" w:rsidP="000925D3">
      <w:pPr>
        <w:widowControl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298AD041" wp14:editId="253DB36E">
            <wp:extent cx="4514850" cy="3029418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4526615" cy="3037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5D3" w:rsidRDefault="000925D3" w:rsidP="005062D0">
      <w:pPr>
        <w:widowControl/>
        <w:jc w:val="left"/>
        <w:rPr>
          <w:sz w:val="24"/>
          <w:szCs w:val="24"/>
        </w:rPr>
      </w:pPr>
    </w:p>
    <w:p w:rsidR="000925D3" w:rsidRPr="005C11C6" w:rsidRDefault="005C11C6" w:rsidP="005C11C6">
      <w:pPr>
        <w:pStyle w:val="a5"/>
        <w:widowControl/>
        <w:numPr>
          <w:ilvl w:val="0"/>
          <w:numId w:val="18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配置调试质量</w:t>
      </w:r>
    </w:p>
    <w:bookmarkStart w:id="78" w:name="_MON_1662534170"/>
    <w:bookmarkEnd w:id="78"/>
    <w:p w:rsidR="000925D3" w:rsidRDefault="005C11C6" w:rsidP="005C11C6">
      <w:pPr>
        <w:widowControl/>
        <w:ind w:left="360"/>
        <w:jc w:val="center"/>
        <w:rPr>
          <w:sz w:val="24"/>
          <w:szCs w:val="24"/>
        </w:rPr>
      </w:pPr>
      <w:r>
        <w:rPr>
          <w:sz w:val="24"/>
          <w:szCs w:val="24"/>
        </w:rPr>
        <w:object w:dxaOrig="1539" w:dyaOrig="1118">
          <v:shape id="_x0000_i1031" type="#_x0000_t75" style="width:76.7pt;height:56.55pt" o:ole="">
            <v:imagedata r:id="rId149" o:title=""/>
          </v:shape>
          <o:OLEObject Type="Embed" ProgID="Word.Document.12" ShapeID="_x0000_i1031" DrawAspect="Icon" ObjectID="_1675837185" r:id="rId150">
            <o:FieldCodes>\s</o:FieldCodes>
          </o:OLEObject>
        </w:object>
      </w:r>
    </w:p>
    <w:p w:rsidR="005C11C6" w:rsidRDefault="005C11C6" w:rsidP="005C11C6">
      <w:pPr>
        <w:widowControl/>
        <w:ind w:left="36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4831C7BB" wp14:editId="24763582">
            <wp:extent cx="4337050" cy="2791318"/>
            <wp:effectExtent l="0" t="0" r="6350" b="952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4346668" cy="2797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5D3" w:rsidRDefault="0057556A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</w:p>
    <w:p w:rsidR="0057556A" w:rsidRDefault="0057556A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例如</w:t>
      </w:r>
      <w:r w:rsidR="002E6208"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查看</w:t>
      </w:r>
      <w:r>
        <w:rPr>
          <w:sz w:val="24"/>
          <w:szCs w:val="24"/>
        </w:rPr>
        <w:t>CAN</w:t>
      </w:r>
      <w:r>
        <w:rPr>
          <w:sz w:val="24"/>
          <w:szCs w:val="24"/>
        </w:rPr>
        <w:t>配置文件</w:t>
      </w:r>
      <w:r>
        <w:rPr>
          <w:rFonts w:hint="eastAsia"/>
          <w:sz w:val="24"/>
          <w:szCs w:val="24"/>
        </w:rPr>
        <w:t>：</w:t>
      </w:r>
    </w:p>
    <w:p w:rsidR="0057556A" w:rsidRDefault="0057556A" w:rsidP="0057556A">
      <w:pPr>
        <w:widowControl/>
        <w:ind w:firstLine="42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67EDF318" wp14:editId="4D97BD4D">
            <wp:extent cx="4969565" cy="948229"/>
            <wp:effectExtent l="0" t="0" r="2540" b="4445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031068" cy="959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56A" w:rsidRDefault="0057556A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noProof/>
        </w:rPr>
        <w:drawing>
          <wp:inline distT="0" distB="0" distL="0" distR="0" wp14:anchorId="58909D77" wp14:editId="7B2F8217">
            <wp:extent cx="5160396" cy="1168826"/>
            <wp:effectExtent l="0" t="0" r="254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186388" cy="1174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5D3" w:rsidRDefault="000925D3" w:rsidP="005062D0">
      <w:pPr>
        <w:widowControl/>
        <w:jc w:val="left"/>
        <w:rPr>
          <w:sz w:val="24"/>
          <w:szCs w:val="24"/>
        </w:rPr>
      </w:pPr>
    </w:p>
    <w:p w:rsidR="00647733" w:rsidRDefault="00647733" w:rsidP="005062D0">
      <w:pPr>
        <w:widowControl/>
        <w:jc w:val="left"/>
        <w:rPr>
          <w:sz w:val="24"/>
          <w:szCs w:val="24"/>
        </w:rPr>
      </w:pPr>
    </w:p>
    <w:p w:rsidR="00647733" w:rsidRPr="00647733" w:rsidRDefault="00647733" w:rsidP="00647733">
      <w:pPr>
        <w:pStyle w:val="a5"/>
        <w:widowControl/>
        <w:numPr>
          <w:ilvl w:val="0"/>
          <w:numId w:val="17"/>
        </w:numPr>
        <w:ind w:firstLineChars="0"/>
        <w:jc w:val="left"/>
        <w:outlineLvl w:val="1"/>
        <w:rPr>
          <w:sz w:val="24"/>
          <w:szCs w:val="24"/>
        </w:rPr>
      </w:pPr>
      <w:bookmarkStart w:id="79" w:name="_Toc54854676"/>
      <w:r w:rsidRPr="00647733">
        <w:rPr>
          <w:rFonts w:hint="eastAsia"/>
          <w:sz w:val="24"/>
          <w:szCs w:val="24"/>
        </w:rPr>
        <w:t>开发板下载程序（</w:t>
      </w:r>
      <w:r w:rsidRPr="00647733">
        <w:rPr>
          <w:rFonts w:hint="eastAsia"/>
          <w:sz w:val="24"/>
          <w:szCs w:val="24"/>
        </w:rPr>
        <w:t>S2S</w:t>
      </w:r>
      <w:r w:rsidRPr="00647733">
        <w:rPr>
          <w:rFonts w:hint="eastAsia"/>
          <w:sz w:val="24"/>
          <w:szCs w:val="24"/>
        </w:rPr>
        <w:t>）</w:t>
      </w:r>
      <w:bookmarkEnd w:id="79"/>
    </w:p>
    <w:p w:rsidR="00647733" w:rsidRDefault="00647733" w:rsidP="0064773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拷贝指令</w:t>
      </w:r>
      <w:r>
        <w:rPr>
          <w:rFonts w:hint="eastAsia"/>
          <w:sz w:val="24"/>
          <w:szCs w:val="24"/>
        </w:rPr>
        <w:t>:</w:t>
      </w:r>
    </w:p>
    <w:p w:rsidR="00647733" w:rsidRDefault="00647733" w:rsidP="00647733">
      <w:pPr>
        <w:widowControl/>
        <w:jc w:val="left"/>
        <w:rPr>
          <w:sz w:val="24"/>
          <w:szCs w:val="24"/>
        </w:rPr>
      </w:pPr>
      <w:r w:rsidRPr="00505E6D">
        <w:rPr>
          <w:sz w:val="24"/>
          <w:szCs w:val="24"/>
        </w:rPr>
        <w:t xml:space="preserve">autosar@autosar-virtual-machine:~/autosar_auth_1911/release/opt$ scp -r </w:t>
      </w:r>
      <w:r>
        <w:rPr>
          <w:rFonts w:hint="eastAsia"/>
          <w:sz w:val="24"/>
          <w:szCs w:val="24"/>
        </w:rPr>
        <w:t>s2s_service</w:t>
      </w:r>
      <w:r>
        <w:rPr>
          <w:sz w:val="24"/>
          <w:szCs w:val="24"/>
        </w:rPr>
        <w:t xml:space="preserve"> root@10.170.242.210:</w:t>
      </w:r>
      <w:r w:rsidRPr="00505E6D">
        <w:rPr>
          <w:sz w:val="24"/>
          <w:szCs w:val="24"/>
        </w:rPr>
        <w:t>/opt/</w:t>
      </w:r>
      <w:r>
        <w:rPr>
          <w:sz w:val="24"/>
          <w:szCs w:val="24"/>
        </w:rPr>
        <w:tab/>
      </w:r>
    </w:p>
    <w:p w:rsidR="00647733" w:rsidRDefault="00647733" w:rsidP="00647733">
      <w:pPr>
        <w:widowControl/>
        <w:jc w:val="left"/>
        <w:rPr>
          <w:sz w:val="24"/>
          <w:szCs w:val="24"/>
        </w:rPr>
      </w:pPr>
    </w:p>
    <w:p w:rsidR="00647733" w:rsidRDefault="00647733" w:rsidP="006C1D1A">
      <w:pPr>
        <w:pStyle w:val="a5"/>
        <w:widowControl/>
        <w:numPr>
          <w:ilvl w:val="0"/>
          <w:numId w:val="21"/>
        </w:numPr>
        <w:ind w:left="357" w:firstLineChars="0" w:hanging="357"/>
        <w:jc w:val="left"/>
        <w:outlineLvl w:val="2"/>
        <w:rPr>
          <w:sz w:val="24"/>
          <w:szCs w:val="24"/>
        </w:rPr>
      </w:pPr>
      <w:bookmarkStart w:id="80" w:name="_Toc54854677"/>
      <w:r>
        <w:rPr>
          <w:rFonts w:hint="eastAsia"/>
          <w:sz w:val="24"/>
          <w:szCs w:val="24"/>
        </w:rPr>
        <w:t>虚拟机进入</w:t>
      </w:r>
      <w:r w:rsidRPr="00505E6D">
        <w:rPr>
          <w:sz w:val="24"/>
          <w:szCs w:val="24"/>
        </w:rPr>
        <w:t>opt</w:t>
      </w:r>
      <w:r>
        <w:rPr>
          <w:sz w:val="24"/>
          <w:szCs w:val="24"/>
        </w:rPr>
        <w:t>路径下</w:t>
      </w:r>
      <w:bookmarkEnd w:id="80"/>
    </w:p>
    <w:p w:rsidR="00647733" w:rsidRDefault="00647733" w:rsidP="00647733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  <w:r>
        <w:rPr>
          <w:sz w:val="24"/>
          <w:szCs w:val="24"/>
        </w:rPr>
        <w:t>该路径是四</w:t>
      </w:r>
      <w:r>
        <w:rPr>
          <w:rFonts w:hint="eastAsia"/>
          <w:sz w:val="24"/>
          <w:szCs w:val="24"/>
        </w:rPr>
        <w:t>.10</w:t>
      </w:r>
      <w:r>
        <w:rPr>
          <w:rFonts w:hint="eastAsia"/>
          <w:sz w:val="24"/>
          <w:szCs w:val="24"/>
        </w:rPr>
        <w:t>中</w:t>
      </w:r>
      <w:r>
        <w:rPr>
          <w:rFonts w:hint="eastAsia"/>
          <w:sz w:val="24"/>
          <w:szCs w:val="24"/>
        </w:rPr>
        <w:t>Build</w:t>
      </w:r>
      <w:r>
        <w:rPr>
          <w:rFonts w:hint="eastAsia"/>
          <w:sz w:val="24"/>
          <w:szCs w:val="24"/>
        </w:rPr>
        <w:t>上位机生成的对应模块的可执行文件夹；</w:t>
      </w:r>
    </w:p>
    <w:p w:rsidR="00647733" w:rsidRDefault="00647733" w:rsidP="00647733">
      <w:pPr>
        <w:widowControl/>
        <w:jc w:val="left"/>
        <w:rPr>
          <w:sz w:val="24"/>
          <w:szCs w:val="24"/>
        </w:rPr>
      </w:pPr>
    </w:p>
    <w:p w:rsidR="00647733" w:rsidRPr="00CB2F9E" w:rsidRDefault="00647733" w:rsidP="006C1D1A">
      <w:pPr>
        <w:pStyle w:val="a5"/>
        <w:widowControl/>
        <w:numPr>
          <w:ilvl w:val="0"/>
          <w:numId w:val="21"/>
        </w:numPr>
        <w:ind w:left="357" w:firstLineChars="0" w:hanging="357"/>
        <w:jc w:val="left"/>
        <w:outlineLvl w:val="2"/>
        <w:rPr>
          <w:sz w:val="24"/>
          <w:szCs w:val="24"/>
        </w:rPr>
      </w:pPr>
      <w:bookmarkStart w:id="81" w:name="_Toc54854678"/>
      <w:r>
        <w:rPr>
          <w:sz w:val="24"/>
          <w:szCs w:val="24"/>
        </w:rPr>
        <w:t>scp</w:t>
      </w:r>
      <w:r>
        <w:rPr>
          <w:sz w:val="24"/>
          <w:szCs w:val="24"/>
        </w:rPr>
        <w:t>拷贝文件夹到开发版本的制定目录</w:t>
      </w:r>
      <w:bookmarkEnd w:id="81"/>
    </w:p>
    <w:p w:rsidR="00647733" w:rsidRDefault="00647733" w:rsidP="00647733">
      <w:pPr>
        <w:widowControl/>
        <w:ind w:left="360"/>
        <w:jc w:val="left"/>
        <w:rPr>
          <w:sz w:val="24"/>
          <w:szCs w:val="24"/>
        </w:rPr>
      </w:pPr>
      <w:r w:rsidRPr="00505E6D">
        <w:rPr>
          <w:sz w:val="24"/>
          <w:szCs w:val="24"/>
        </w:rPr>
        <w:t xml:space="preserve">-r </w:t>
      </w:r>
      <w:r>
        <w:rPr>
          <w:rFonts w:hint="eastAsia"/>
          <w:sz w:val="24"/>
          <w:szCs w:val="24"/>
        </w:rPr>
        <w:t>s2s_service</w:t>
      </w:r>
      <w:r>
        <w:rPr>
          <w:sz w:val="24"/>
          <w:szCs w:val="24"/>
        </w:rPr>
        <w:t xml:space="preserve"> :</w:t>
      </w:r>
      <w:r>
        <w:rPr>
          <w:sz w:val="24"/>
          <w:szCs w:val="24"/>
        </w:rPr>
        <w:t>表示拷贝</w:t>
      </w:r>
      <w:r>
        <w:rPr>
          <w:rFonts w:hint="eastAsia"/>
          <w:sz w:val="24"/>
          <w:szCs w:val="24"/>
        </w:rPr>
        <w:t>s2s_service</w:t>
      </w:r>
      <w:r>
        <w:rPr>
          <w:rFonts w:hint="eastAsia"/>
          <w:sz w:val="24"/>
          <w:szCs w:val="24"/>
        </w:rPr>
        <w:t>文件夹（及文件夹内所有文件）；</w:t>
      </w:r>
    </w:p>
    <w:p w:rsidR="00647733" w:rsidRDefault="00647733" w:rsidP="00647733">
      <w:pPr>
        <w:widowControl/>
        <w:ind w:left="360"/>
        <w:jc w:val="left"/>
        <w:rPr>
          <w:sz w:val="24"/>
          <w:szCs w:val="24"/>
        </w:rPr>
      </w:pPr>
      <w:r>
        <w:rPr>
          <w:sz w:val="24"/>
          <w:szCs w:val="24"/>
        </w:rPr>
        <w:t>如果需要拷贝文件夹下的某个可执行文件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直接进入该文件夹执行即可</w:t>
      </w:r>
      <w:r>
        <w:rPr>
          <w:rFonts w:hint="eastAsia"/>
          <w:sz w:val="24"/>
          <w:szCs w:val="24"/>
        </w:rPr>
        <w:t>（如：</w:t>
      </w:r>
      <w:r w:rsidRPr="00505E6D">
        <w:rPr>
          <w:sz w:val="24"/>
          <w:szCs w:val="24"/>
        </w:rPr>
        <w:t xml:space="preserve">scp  </w:t>
      </w:r>
      <w:r>
        <w:rPr>
          <w:rFonts w:hint="eastAsia"/>
          <w:sz w:val="24"/>
          <w:szCs w:val="24"/>
        </w:rPr>
        <w:t>s2s.</w:t>
      </w:r>
      <w:r>
        <w:rPr>
          <w:sz w:val="24"/>
          <w:szCs w:val="24"/>
        </w:rPr>
        <w:t>bin</w:t>
      </w:r>
      <w:r w:rsidRPr="00505E6D">
        <w:rPr>
          <w:sz w:val="24"/>
          <w:szCs w:val="24"/>
        </w:rPr>
        <w:t xml:space="preserve"> root@10.170.242.210:/home/root/opt/</w:t>
      </w:r>
      <w:r>
        <w:rPr>
          <w:rFonts w:hint="eastAsia"/>
          <w:sz w:val="24"/>
          <w:szCs w:val="24"/>
        </w:rPr>
        <w:t>）；</w:t>
      </w:r>
    </w:p>
    <w:p w:rsidR="00647733" w:rsidRPr="004C0135" w:rsidRDefault="00647733" w:rsidP="00647733">
      <w:pPr>
        <w:widowControl/>
        <w:ind w:left="360"/>
        <w:jc w:val="left"/>
        <w:rPr>
          <w:sz w:val="24"/>
          <w:szCs w:val="24"/>
        </w:rPr>
      </w:pPr>
    </w:p>
    <w:p w:rsidR="00647733" w:rsidRDefault="00647733" w:rsidP="00647733">
      <w:pPr>
        <w:widowControl/>
        <w:jc w:val="left"/>
        <w:rPr>
          <w:sz w:val="24"/>
          <w:szCs w:val="24"/>
        </w:rPr>
      </w:pPr>
    </w:p>
    <w:p w:rsidR="00647733" w:rsidRDefault="00647733" w:rsidP="006C1D1A">
      <w:pPr>
        <w:pStyle w:val="a5"/>
        <w:widowControl/>
        <w:numPr>
          <w:ilvl w:val="0"/>
          <w:numId w:val="21"/>
        </w:numPr>
        <w:ind w:left="357" w:firstLineChars="0" w:hanging="357"/>
        <w:jc w:val="left"/>
        <w:outlineLvl w:val="2"/>
        <w:rPr>
          <w:sz w:val="24"/>
          <w:szCs w:val="24"/>
        </w:rPr>
      </w:pPr>
      <w:bookmarkStart w:id="82" w:name="_Toc54854679"/>
      <w:r>
        <w:rPr>
          <w:rFonts w:hint="eastAsia"/>
          <w:sz w:val="24"/>
          <w:szCs w:val="24"/>
        </w:rPr>
        <w:t>虚拟机上传成功</w:t>
      </w:r>
      <w:bookmarkEnd w:id="82"/>
    </w:p>
    <w:p w:rsidR="00647733" w:rsidRDefault="00647733" w:rsidP="00647733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586F2136" wp14:editId="3A59F02E">
            <wp:extent cx="5263764" cy="861820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343243" cy="874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733" w:rsidRDefault="00647733" w:rsidP="00647733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</w:p>
    <w:p w:rsidR="00647733" w:rsidRDefault="00647733" w:rsidP="006C1D1A">
      <w:pPr>
        <w:pStyle w:val="a5"/>
        <w:widowControl/>
        <w:numPr>
          <w:ilvl w:val="0"/>
          <w:numId w:val="21"/>
        </w:numPr>
        <w:ind w:left="357" w:firstLineChars="0" w:hanging="357"/>
        <w:jc w:val="left"/>
        <w:outlineLvl w:val="2"/>
        <w:rPr>
          <w:sz w:val="24"/>
          <w:szCs w:val="24"/>
        </w:rPr>
      </w:pPr>
      <w:bookmarkStart w:id="83" w:name="_Toc54854680"/>
      <w:r>
        <w:rPr>
          <w:rFonts w:hint="eastAsia"/>
          <w:sz w:val="24"/>
          <w:szCs w:val="24"/>
        </w:rPr>
        <w:t>开发板查看上传文件</w:t>
      </w:r>
      <w:bookmarkEnd w:id="83"/>
    </w:p>
    <w:p w:rsidR="00647733" w:rsidRPr="000541F5" w:rsidRDefault="00647733" w:rsidP="00647733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275FED34" wp14:editId="261BAB39">
            <wp:extent cx="3967701" cy="2063715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3986956" cy="207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733" w:rsidRDefault="00647733" w:rsidP="00647733">
      <w:pPr>
        <w:widowControl/>
        <w:jc w:val="left"/>
        <w:rPr>
          <w:sz w:val="24"/>
          <w:szCs w:val="24"/>
        </w:rPr>
      </w:pPr>
    </w:p>
    <w:p w:rsidR="00647733" w:rsidRPr="002778D1" w:rsidRDefault="00647733" w:rsidP="006C1D1A">
      <w:pPr>
        <w:pStyle w:val="a5"/>
        <w:widowControl/>
        <w:numPr>
          <w:ilvl w:val="0"/>
          <w:numId w:val="21"/>
        </w:numPr>
        <w:ind w:left="357" w:firstLineChars="0" w:hanging="357"/>
        <w:jc w:val="left"/>
        <w:outlineLvl w:val="2"/>
        <w:rPr>
          <w:sz w:val="24"/>
          <w:szCs w:val="24"/>
        </w:rPr>
      </w:pPr>
      <w:bookmarkStart w:id="84" w:name="_Toc54854681"/>
      <w:r>
        <w:rPr>
          <w:rFonts w:hint="eastAsia"/>
          <w:sz w:val="24"/>
          <w:szCs w:val="24"/>
        </w:rPr>
        <w:t>运行</w:t>
      </w:r>
      <w:r w:rsidR="006C1D1A">
        <w:rPr>
          <w:rFonts w:hint="eastAsia"/>
          <w:sz w:val="24"/>
          <w:szCs w:val="24"/>
        </w:rPr>
        <w:t>进程</w:t>
      </w:r>
      <w:bookmarkEnd w:id="84"/>
    </w:p>
    <w:p w:rsidR="00647733" w:rsidRDefault="00647733" w:rsidP="00647733">
      <w:pPr>
        <w:widowControl/>
        <w:ind w:left="36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0E84808D" wp14:editId="0C4468B5">
            <wp:extent cx="3061252" cy="282577"/>
            <wp:effectExtent l="0" t="0" r="6350" b="3175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3253078" cy="300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733" w:rsidRDefault="00647733" w:rsidP="00647733">
      <w:pPr>
        <w:widowControl/>
        <w:ind w:left="360"/>
        <w:jc w:val="left"/>
        <w:rPr>
          <w:sz w:val="24"/>
          <w:szCs w:val="24"/>
        </w:rPr>
      </w:pPr>
    </w:p>
    <w:p w:rsidR="00647733" w:rsidRPr="004E0A8B" w:rsidRDefault="00647733" w:rsidP="00647733">
      <w:pPr>
        <w:widowControl/>
        <w:jc w:val="left"/>
        <w:rPr>
          <w:b/>
          <w:color w:val="FF0000"/>
          <w:sz w:val="24"/>
          <w:szCs w:val="24"/>
        </w:rPr>
      </w:pPr>
      <w:r w:rsidRPr="004E0A8B">
        <w:rPr>
          <w:b/>
          <w:color w:val="FF0000"/>
          <w:sz w:val="24"/>
          <w:szCs w:val="24"/>
        </w:rPr>
        <w:lastRenderedPageBreak/>
        <w:t>操作中遇到问题</w:t>
      </w:r>
      <w:r w:rsidRPr="004E0A8B">
        <w:rPr>
          <w:rFonts w:hint="eastAsia"/>
          <w:b/>
          <w:color w:val="FF0000"/>
          <w:sz w:val="24"/>
          <w:szCs w:val="24"/>
        </w:rPr>
        <w:t>：</w:t>
      </w:r>
    </w:p>
    <w:p w:rsidR="00647733" w:rsidRDefault="00647733" w:rsidP="00647733">
      <w:pPr>
        <w:widowControl/>
        <w:jc w:val="left"/>
        <w:rPr>
          <w:sz w:val="24"/>
          <w:szCs w:val="24"/>
        </w:rPr>
      </w:pPr>
    </w:p>
    <w:p w:rsidR="00647733" w:rsidRDefault="00647733" w:rsidP="00647733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3771A62C" wp14:editId="1E00A53A">
            <wp:extent cx="6120130" cy="45974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5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733" w:rsidRDefault="00647733" w:rsidP="00647733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解决方法是吧</w:t>
      </w:r>
      <w:r>
        <w:rPr>
          <w:rFonts w:hint="eastAsia"/>
          <w:sz w:val="24"/>
          <w:szCs w:val="24"/>
        </w:rPr>
        <w:t>ssh</w:t>
      </w:r>
      <w:r>
        <w:rPr>
          <w:sz w:val="24"/>
          <w:szCs w:val="24"/>
        </w:rPr>
        <w:t>_config</w:t>
      </w:r>
      <w:r>
        <w:rPr>
          <w:sz w:val="24"/>
          <w:szCs w:val="24"/>
        </w:rPr>
        <w:t>中的</w:t>
      </w:r>
      <w:r>
        <w:rPr>
          <w:sz w:val="24"/>
          <w:szCs w:val="24"/>
        </w:rPr>
        <w:t>permitrootlogin</w:t>
      </w:r>
      <w:r>
        <w:rPr>
          <w:sz w:val="24"/>
          <w:szCs w:val="24"/>
        </w:rPr>
        <w:t>注释掉</w:t>
      </w:r>
      <w:r>
        <w:rPr>
          <w:rFonts w:hint="eastAsia"/>
          <w:sz w:val="24"/>
          <w:szCs w:val="24"/>
        </w:rPr>
        <w:t>；</w:t>
      </w:r>
    </w:p>
    <w:p w:rsidR="00647733" w:rsidRDefault="00AA742D" w:rsidP="00AA742D">
      <w:pPr>
        <w:widowControl/>
        <w:tabs>
          <w:tab w:val="left" w:pos="1749"/>
        </w:tabs>
        <w:jc w:val="left"/>
        <w:rPr>
          <w:sz w:val="24"/>
          <w:szCs w:val="24"/>
        </w:rPr>
      </w:pPr>
      <w:r>
        <w:rPr>
          <w:sz w:val="24"/>
          <w:szCs w:val="24"/>
        </w:rPr>
        <w:tab/>
      </w:r>
    </w:p>
    <w:p w:rsidR="00647733" w:rsidRDefault="00647733" w:rsidP="00647733">
      <w:pPr>
        <w:widowControl/>
        <w:jc w:val="left"/>
        <w:rPr>
          <w:sz w:val="24"/>
          <w:szCs w:val="24"/>
        </w:rPr>
      </w:pPr>
    </w:p>
    <w:p w:rsidR="00647733" w:rsidRDefault="00647733" w:rsidP="0064773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常用操作指令</w:t>
      </w:r>
      <w:r>
        <w:rPr>
          <w:rFonts w:hint="eastAsia"/>
          <w:sz w:val="24"/>
          <w:szCs w:val="24"/>
        </w:rPr>
        <w:t>：</w:t>
      </w:r>
    </w:p>
    <w:p w:rsidR="00647733" w:rsidRPr="00D626CD" w:rsidRDefault="00647733" w:rsidP="00647733">
      <w:pPr>
        <w:widowControl/>
        <w:jc w:val="left"/>
      </w:pPr>
      <w:r w:rsidRPr="00D626CD">
        <w:t># pstree</w:t>
      </w:r>
      <w:r w:rsidRPr="00D626CD">
        <w:tab/>
      </w:r>
      <w:r w:rsidRPr="00D626CD">
        <w:t>：显示进程树状图</w:t>
      </w:r>
    </w:p>
    <w:p w:rsidR="00647733" w:rsidRPr="00D626CD" w:rsidRDefault="00647733" w:rsidP="00647733">
      <w:pPr>
        <w:widowControl/>
        <w:jc w:val="left"/>
        <w:rPr>
          <w:sz w:val="24"/>
          <w:szCs w:val="24"/>
        </w:rPr>
      </w:pPr>
      <w:r w:rsidRPr="00D626CD">
        <w:t># top</w:t>
      </w:r>
      <w:r w:rsidRPr="00D626CD">
        <w:tab/>
      </w:r>
      <w:r w:rsidRPr="00D626CD">
        <w:tab/>
      </w:r>
      <w:r w:rsidRPr="00D626CD">
        <w:t>：动态实时视图（</w:t>
      </w:r>
      <w:r w:rsidRPr="00D626CD">
        <w:rPr>
          <w:rFonts w:hint="eastAsia"/>
        </w:rPr>
        <w:t>退出方式</w:t>
      </w:r>
      <w:r w:rsidRPr="00D626CD">
        <w:rPr>
          <w:rFonts w:hint="eastAsia"/>
        </w:rPr>
        <w:t>:q</w:t>
      </w:r>
      <w:r w:rsidRPr="00D626CD">
        <w:t>）</w:t>
      </w:r>
    </w:p>
    <w:p w:rsidR="00647733" w:rsidRPr="00D626CD" w:rsidRDefault="00647733" w:rsidP="00647733">
      <w:pPr>
        <w:widowControl/>
        <w:jc w:val="left"/>
      </w:pPr>
      <w:r w:rsidRPr="00FF53F9">
        <w:rPr>
          <w:sz w:val="24"/>
          <w:szCs w:val="24"/>
        </w:rPr>
        <w:t xml:space="preserve"># ps -U root -u root </w:t>
      </w:r>
      <w:r>
        <w:rPr>
          <w:sz w:val="24"/>
          <w:szCs w:val="24"/>
        </w:rPr>
        <w:t>–</w:t>
      </w:r>
      <w:r w:rsidRPr="00FF53F9">
        <w:rPr>
          <w:sz w:val="24"/>
          <w:szCs w:val="24"/>
        </w:rPr>
        <w:t>N</w:t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：</w:t>
      </w:r>
      <w:r w:rsidRPr="00D626CD">
        <w:t>查看非</w:t>
      </w:r>
      <w:r w:rsidRPr="00D626CD">
        <w:t>Root</w:t>
      </w:r>
      <w:r w:rsidRPr="00D626CD">
        <w:t>运行进程</w:t>
      </w:r>
    </w:p>
    <w:p w:rsidR="00647733" w:rsidRPr="00D626CD" w:rsidRDefault="00647733" w:rsidP="00647733">
      <w:pPr>
        <w:widowControl/>
        <w:jc w:val="left"/>
      </w:pPr>
      <w:r w:rsidRPr="00382AFC">
        <w:rPr>
          <w:sz w:val="24"/>
          <w:szCs w:val="24"/>
        </w:rPr>
        <w:t># pgrep s2s_service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：</w:t>
      </w:r>
      <w:r w:rsidRPr="00D626CD">
        <w:t>显示</w:t>
      </w:r>
      <w:r w:rsidRPr="00D626CD">
        <w:rPr>
          <w:rFonts w:hint="eastAsia"/>
        </w:rPr>
        <w:t>对应</w:t>
      </w:r>
      <w:r w:rsidRPr="00D626CD">
        <w:t>进程</w:t>
      </w:r>
      <w:r w:rsidRPr="00D626CD">
        <w:t>id</w:t>
      </w:r>
    </w:p>
    <w:p w:rsidR="00647733" w:rsidRDefault="00647733" w:rsidP="00647733">
      <w:pPr>
        <w:widowControl/>
        <w:jc w:val="left"/>
        <w:rPr>
          <w:sz w:val="24"/>
          <w:szCs w:val="24"/>
        </w:rPr>
      </w:pPr>
      <w:r w:rsidRPr="00A600C4">
        <w:rPr>
          <w:sz w:val="24"/>
          <w:szCs w:val="24"/>
        </w:rPr>
        <w:t># ps aux | grep s2s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：过滤查找进程</w:t>
      </w:r>
    </w:p>
    <w:p w:rsidR="00647733" w:rsidRPr="00D626CD" w:rsidRDefault="00647733" w:rsidP="00647733">
      <w:pPr>
        <w:widowControl/>
        <w:jc w:val="left"/>
      </w:pPr>
      <w:r w:rsidRPr="00A600C4">
        <w:rPr>
          <w:rFonts w:hint="eastAsia"/>
          <w:sz w:val="24"/>
          <w:szCs w:val="24"/>
        </w:rPr>
        <w:t>#</w:t>
      </w:r>
      <w:r w:rsidRPr="00A600C4">
        <w:rPr>
          <w:sz w:val="24"/>
          <w:szCs w:val="24"/>
        </w:rPr>
        <w:t xml:space="preserve">kill -9 </w:t>
      </w:r>
      <w:r w:rsidRPr="00D626CD">
        <w:rPr>
          <w:sz w:val="24"/>
          <w:szCs w:val="24"/>
        </w:rPr>
        <w:t>3827</w:t>
      </w:r>
      <w:r w:rsidRPr="00D626CD">
        <w:rPr>
          <w:sz w:val="24"/>
          <w:szCs w:val="24"/>
        </w:rPr>
        <w:tab/>
      </w:r>
      <w:r w:rsidRPr="00D626CD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626CD">
        <w:rPr>
          <w:rFonts w:hint="eastAsia"/>
          <w:sz w:val="24"/>
          <w:szCs w:val="24"/>
        </w:rPr>
        <w:t>：</w:t>
      </w:r>
      <w:r w:rsidRPr="00D626CD">
        <w:t>按照进程杀死进程</w:t>
      </w:r>
    </w:p>
    <w:p w:rsidR="00647733" w:rsidRPr="00D626CD" w:rsidRDefault="00647733" w:rsidP="00647733">
      <w:pPr>
        <w:widowControl/>
        <w:jc w:val="left"/>
      </w:pPr>
      <w:r w:rsidRPr="00A600C4">
        <w:rPr>
          <w:rFonts w:hint="eastAsia"/>
          <w:sz w:val="24"/>
          <w:szCs w:val="24"/>
        </w:rPr>
        <w:t>#</w:t>
      </w:r>
      <w:r w:rsidRPr="00A600C4">
        <w:rPr>
          <w:sz w:val="24"/>
          <w:szCs w:val="24"/>
        </w:rPr>
        <w:t xml:space="preserve">kill -9 </w:t>
      </w:r>
      <w:r w:rsidRPr="00D626CD">
        <w:rPr>
          <w:rFonts w:hint="eastAsia"/>
          <w:sz w:val="24"/>
          <w:szCs w:val="24"/>
        </w:rPr>
        <w:t>s2s_service</w:t>
      </w:r>
      <w:r w:rsidRPr="00D626CD">
        <w:rPr>
          <w:sz w:val="24"/>
          <w:szCs w:val="24"/>
        </w:rPr>
        <w:tab/>
      </w:r>
      <w:r w:rsidRPr="00D626CD">
        <w:rPr>
          <w:sz w:val="24"/>
          <w:szCs w:val="24"/>
        </w:rPr>
        <w:tab/>
      </w:r>
      <w:r w:rsidRPr="00D626CD">
        <w:rPr>
          <w:rFonts w:hint="eastAsia"/>
          <w:sz w:val="24"/>
          <w:szCs w:val="24"/>
        </w:rPr>
        <w:t>：</w:t>
      </w:r>
      <w:r w:rsidRPr="00D626CD">
        <w:t>按照进程</w:t>
      </w:r>
      <w:r w:rsidRPr="00D626CD">
        <w:rPr>
          <w:rFonts w:hint="eastAsia"/>
        </w:rPr>
        <w:t>名</w:t>
      </w:r>
      <w:r w:rsidRPr="00D626CD">
        <w:t>杀死进程</w:t>
      </w:r>
    </w:p>
    <w:p w:rsidR="00647733" w:rsidRPr="00A600C4" w:rsidRDefault="00647733" w:rsidP="00647733">
      <w:pPr>
        <w:pStyle w:val="HTML0"/>
        <w:rPr>
          <w:rFonts w:asciiTheme="minorHAnsi" w:eastAsiaTheme="minorEastAsia" w:hAnsiTheme="minorHAnsi" w:cstheme="minorBidi"/>
          <w:kern w:val="2"/>
        </w:rPr>
      </w:pPr>
    </w:p>
    <w:p w:rsidR="00647733" w:rsidRDefault="00647733" w:rsidP="00647733">
      <w:pPr>
        <w:widowControl/>
        <w:jc w:val="left"/>
        <w:rPr>
          <w:sz w:val="24"/>
          <w:szCs w:val="24"/>
        </w:rPr>
      </w:pPr>
    </w:p>
    <w:p w:rsidR="00647733" w:rsidRDefault="00647733" w:rsidP="00647733">
      <w:pPr>
        <w:widowControl/>
        <w:jc w:val="left"/>
        <w:rPr>
          <w:sz w:val="24"/>
          <w:szCs w:val="24"/>
        </w:rPr>
      </w:pPr>
    </w:p>
    <w:p w:rsidR="00647733" w:rsidRPr="00647733" w:rsidRDefault="00647733" w:rsidP="005062D0">
      <w:pPr>
        <w:widowControl/>
        <w:jc w:val="left"/>
        <w:rPr>
          <w:sz w:val="24"/>
          <w:szCs w:val="24"/>
        </w:rPr>
      </w:pPr>
    </w:p>
    <w:p w:rsidR="00647733" w:rsidRDefault="00647733" w:rsidP="005062D0">
      <w:pPr>
        <w:widowControl/>
        <w:jc w:val="left"/>
        <w:rPr>
          <w:sz w:val="24"/>
          <w:szCs w:val="24"/>
        </w:rPr>
      </w:pPr>
    </w:p>
    <w:p w:rsidR="00647733" w:rsidRDefault="00647733" w:rsidP="005062D0">
      <w:pPr>
        <w:widowControl/>
        <w:jc w:val="left"/>
        <w:rPr>
          <w:sz w:val="24"/>
          <w:szCs w:val="24"/>
        </w:rPr>
      </w:pPr>
    </w:p>
    <w:p w:rsidR="00647733" w:rsidRDefault="00647733" w:rsidP="005062D0">
      <w:pPr>
        <w:widowControl/>
        <w:jc w:val="left"/>
        <w:rPr>
          <w:sz w:val="24"/>
          <w:szCs w:val="24"/>
        </w:rPr>
      </w:pPr>
    </w:p>
    <w:p w:rsidR="00647733" w:rsidRDefault="00647733" w:rsidP="005062D0">
      <w:pPr>
        <w:widowControl/>
        <w:jc w:val="left"/>
        <w:rPr>
          <w:sz w:val="24"/>
          <w:szCs w:val="24"/>
        </w:rPr>
      </w:pPr>
    </w:p>
    <w:p w:rsidR="005C11C6" w:rsidRDefault="00487609" w:rsidP="00487609">
      <w:pPr>
        <w:pStyle w:val="a5"/>
        <w:widowControl/>
        <w:numPr>
          <w:ilvl w:val="0"/>
          <w:numId w:val="5"/>
        </w:numPr>
        <w:ind w:firstLineChars="0"/>
        <w:jc w:val="left"/>
        <w:outlineLvl w:val="0"/>
        <w:rPr>
          <w:sz w:val="24"/>
          <w:szCs w:val="24"/>
        </w:rPr>
      </w:pPr>
      <w:bookmarkStart w:id="85" w:name="_Toc54854682"/>
      <w:r>
        <w:rPr>
          <w:sz w:val="24"/>
          <w:szCs w:val="24"/>
        </w:rPr>
        <w:t>需阅读资料</w:t>
      </w:r>
      <w:bookmarkEnd w:id="85"/>
    </w:p>
    <w:p w:rsidR="00487609" w:rsidRDefault="00487609" w:rsidP="005062D0">
      <w:pPr>
        <w:widowControl/>
        <w:jc w:val="left"/>
        <w:rPr>
          <w:sz w:val="24"/>
          <w:szCs w:val="24"/>
        </w:rPr>
      </w:pPr>
    </w:p>
    <w:p w:rsidR="004F3E6C" w:rsidRDefault="004F3E6C" w:rsidP="005062D0">
      <w:pPr>
        <w:widowControl/>
        <w:jc w:val="left"/>
        <w:rPr>
          <w:sz w:val="24"/>
          <w:szCs w:val="24"/>
        </w:rPr>
      </w:pPr>
    </w:p>
    <w:p w:rsidR="004F3E6C" w:rsidRDefault="004F3E6C" w:rsidP="005062D0">
      <w:pPr>
        <w:widowControl/>
        <w:jc w:val="left"/>
        <w:rPr>
          <w:sz w:val="24"/>
          <w:szCs w:val="24"/>
        </w:rPr>
      </w:pPr>
      <w:r w:rsidRPr="004F3E6C">
        <w:rPr>
          <w:sz w:val="24"/>
          <w:szCs w:val="24"/>
        </w:rPr>
        <w:t>AUTOSAR_TPS_ManifestSpecification.pdf</w:t>
      </w:r>
    </w:p>
    <w:p w:rsidR="004F3E6C" w:rsidRDefault="004F3E6C" w:rsidP="004F3E6C">
      <w:pPr>
        <w:widowControl/>
        <w:ind w:firstLine="420"/>
        <w:jc w:val="left"/>
        <w:rPr>
          <w:sz w:val="24"/>
          <w:szCs w:val="24"/>
        </w:rPr>
      </w:pPr>
      <w:r w:rsidRPr="004F3E6C">
        <w:rPr>
          <w:rFonts w:hint="eastAsia"/>
          <w:sz w:val="24"/>
          <w:szCs w:val="24"/>
        </w:rPr>
        <w:t>D:\SDC-EOS-aCore\autosar\autosar</w:t>
      </w:r>
      <w:r w:rsidRPr="004F3E6C">
        <w:rPr>
          <w:rFonts w:hint="eastAsia"/>
          <w:sz w:val="24"/>
          <w:szCs w:val="24"/>
        </w:rPr>
        <w:t>规范</w:t>
      </w:r>
      <w:r w:rsidRPr="004F3E6C">
        <w:rPr>
          <w:rFonts w:hint="eastAsia"/>
          <w:sz w:val="24"/>
          <w:szCs w:val="24"/>
        </w:rPr>
        <w:t>\AP_R19-11\MethodologyAndManifests</w:t>
      </w:r>
    </w:p>
    <w:p w:rsidR="004F3E6C" w:rsidRDefault="00776185" w:rsidP="00776185">
      <w:pPr>
        <w:widowControl/>
        <w:ind w:left="420" w:firstLine="420"/>
        <w:jc w:val="left"/>
        <w:rPr>
          <w:rFonts w:ascii="NimbusSanL-Bold" w:hAnsi="NimbusSanL-Bold" w:cs="NimbusSanL-Bold"/>
          <w:b/>
          <w:bCs/>
          <w:kern w:val="0"/>
          <w:sz w:val="24"/>
          <w:szCs w:val="24"/>
        </w:rPr>
      </w:pPr>
      <w:r w:rsidRPr="00776185">
        <w:rPr>
          <w:rFonts w:ascii="NimbusSanL-Bold" w:hAnsi="NimbusSanL-Bold" w:cs="NimbusSanL-Bold"/>
          <w:b/>
          <w:bCs/>
          <w:kern w:val="0"/>
          <w:sz w:val="24"/>
          <w:szCs w:val="24"/>
        </w:rPr>
        <w:t>10 Service Instance Manifest</w:t>
      </w:r>
    </w:p>
    <w:p w:rsidR="00776185" w:rsidRPr="00776185" w:rsidRDefault="00776185" w:rsidP="00776185">
      <w:pPr>
        <w:widowControl/>
        <w:ind w:left="420" w:firstLine="420"/>
        <w:jc w:val="left"/>
        <w:rPr>
          <w:rFonts w:ascii="NimbusSanL-Bold" w:hAnsi="NimbusSanL-Bold" w:cs="NimbusSanL-Bold"/>
          <w:b/>
          <w:bCs/>
          <w:kern w:val="0"/>
          <w:sz w:val="24"/>
          <w:szCs w:val="24"/>
        </w:rPr>
      </w:pPr>
      <w:r w:rsidRPr="00776185">
        <w:rPr>
          <w:rFonts w:ascii="NimbusSanL-Bold" w:hAnsi="NimbusSanL-Bold" w:cs="NimbusSanL-Bold"/>
          <w:b/>
          <w:bCs/>
          <w:kern w:val="0"/>
          <w:sz w:val="24"/>
          <w:szCs w:val="24"/>
        </w:rPr>
        <w:t>11 Signal-based communication</w:t>
      </w:r>
    </w:p>
    <w:p w:rsidR="004F3E6C" w:rsidRDefault="004F3E6C" w:rsidP="005062D0">
      <w:pPr>
        <w:widowControl/>
        <w:jc w:val="left"/>
        <w:rPr>
          <w:sz w:val="24"/>
          <w:szCs w:val="24"/>
        </w:rPr>
      </w:pPr>
    </w:p>
    <w:p w:rsidR="00642749" w:rsidRDefault="00642749" w:rsidP="005062D0">
      <w:pPr>
        <w:widowControl/>
        <w:jc w:val="left"/>
        <w:rPr>
          <w:sz w:val="24"/>
          <w:szCs w:val="24"/>
        </w:rPr>
      </w:pPr>
      <w:r w:rsidRPr="004C3EF6">
        <w:rPr>
          <w:sz w:val="24"/>
          <w:szCs w:val="24"/>
        </w:rPr>
        <w:t>AUTOSAR_SWS_CommunicationManagement.pdf</w:t>
      </w:r>
    </w:p>
    <w:p w:rsidR="00DC4C06" w:rsidRDefault="004C3EF6" w:rsidP="00060DE3">
      <w:pPr>
        <w:widowControl/>
        <w:ind w:firstLine="420"/>
        <w:jc w:val="left"/>
        <w:rPr>
          <w:sz w:val="24"/>
          <w:szCs w:val="24"/>
        </w:rPr>
      </w:pPr>
      <w:r w:rsidRPr="004C3EF6">
        <w:rPr>
          <w:rFonts w:hint="eastAsia"/>
          <w:sz w:val="24"/>
          <w:szCs w:val="24"/>
        </w:rPr>
        <w:t>D:\SDC-EOS-aCore\autosar\autosar</w:t>
      </w:r>
      <w:r w:rsidRPr="004C3EF6">
        <w:rPr>
          <w:rFonts w:hint="eastAsia"/>
          <w:sz w:val="24"/>
          <w:szCs w:val="24"/>
        </w:rPr>
        <w:t>规范</w:t>
      </w:r>
      <w:r w:rsidRPr="004C3EF6">
        <w:rPr>
          <w:rFonts w:hint="eastAsia"/>
          <w:sz w:val="24"/>
          <w:szCs w:val="24"/>
        </w:rPr>
        <w:t>\AP_R19-11\AdaptiveFoundation</w:t>
      </w:r>
    </w:p>
    <w:p w:rsidR="004C3EF6" w:rsidRDefault="00642749" w:rsidP="00060DE3">
      <w:pPr>
        <w:widowControl/>
        <w:ind w:left="420" w:firstLine="420"/>
        <w:jc w:val="left"/>
        <w:rPr>
          <w:sz w:val="24"/>
          <w:szCs w:val="24"/>
        </w:rPr>
      </w:pPr>
      <w:r>
        <w:rPr>
          <w:rFonts w:ascii="NimbusSanL-Bold" w:hAnsi="NimbusSanL-Bold" w:cs="NimbusSanL-Bold"/>
          <w:b/>
          <w:bCs/>
          <w:kern w:val="0"/>
          <w:sz w:val="24"/>
          <w:szCs w:val="24"/>
        </w:rPr>
        <w:t>7.5.2 Signal-Based Network binding</w:t>
      </w:r>
    </w:p>
    <w:p w:rsidR="004C3EF6" w:rsidRDefault="004C3EF6" w:rsidP="005062D0">
      <w:pPr>
        <w:widowControl/>
        <w:jc w:val="left"/>
        <w:rPr>
          <w:sz w:val="24"/>
          <w:szCs w:val="24"/>
        </w:rPr>
      </w:pPr>
    </w:p>
    <w:p w:rsidR="004C3EF6" w:rsidRDefault="004C3EF6" w:rsidP="005062D0">
      <w:pPr>
        <w:widowControl/>
        <w:jc w:val="left"/>
        <w:rPr>
          <w:sz w:val="24"/>
          <w:szCs w:val="24"/>
        </w:rPr>
      </w:pPr>
    </w:p>
    <w:p w:rsidR="004C3EF6" w:rsidRDefault="004C3EF6" w:rsidP="005062D0">
      <w:pPr>
        <w:widowControl/>
        <w:jc w:val="left"/>
        <w:rPr>
          <w:sz w:val="24"/>
          <w:szCs w:val="24"/>
        </w:rPr>
      </w:pPr>
    </w:p>
    <w:p w:rsidR="004C3EF6" w:rsidRDefault="004C3EF6" w:rsidP="005062D0">
      <w:pPr>
        <w:widowControl/>
        <w:jc w:val="left"/>
        <w:rPr>
          <w:sz w:val="24"/>
          <w:szCs w:val="24"/>
        </w:rPr>
      </w:pPr>
    </w:p>
    <w:p w:rsidR="004C3EF6" w:rsidRDefault="00E3740B" w:rsidP="00E3740B">
      <w:pPr>
        <w:pStyle w:val="a5"/>
        <w:widowControl/>
        <w:numPr>
          <w:ilvl w:val="0"/>
          <w:numId w:val="5"/>
        </w:numPr>
        <w:ind w:firstLineChars="0"/>
        <w:jc w:val="left"/>
        <w:outlineLvl w:val="0"/>
        <w:rPr>
          <w:sz w:val="24"/>
          <w:szCs w:val="24"/>
        </w:rPr>
      </w:pPr>
      <w:bookmarkStart w:id="86" w:name="_Toc54854683"/>
      <w:r>
        <w:rPr>
          <w:sz w:val="24"/>
          <w:szCs w:val="24"/>
        </w:rPr>
        <w:t>上位机与</w:t>
      </w:r>
      <w:r>
        <w:rPr>
          <w:sz w:val="24"/>
          <w:szCs w:val="24"/>
        </w:rPr>
        <w:t>Linux</w:t>
      </w:r>
      <w:r>
        <w:rPr>
          <w:sz w:val="24"/>
          <w:szCs w:val="24"/>
        </w:rPr>
        <w:t>连接失败</w:t>
      </w:r>
      <w:bookmarkEnd w:id="86"/>
    </w:p>
    <w:p w:rsidR="00E3740B" w:rsidRDefault="00E83C62" w:rsidP="00AE2EC5">
      <w:pPr>
        <w:widowControl/>
        <w:ind w:firstLineChars="200" w:firstLine="480"/>
        <w:jc w:val="left"/>
        <w:rPr>
          <w:sz w:val="24"/>
          <w:szCs w:val="24"/>
        </w:rPr>
      </w:pPr>
      <w:r>
        <w:rPr>
          <w:sz w:val="24"/>
          <w:szCs w:val="24"/>
        </w:rPr>
        <w:t>本人环境问题导致</w:t>
      </w:r>
      <w:r w:rsidR="00F3122C">
        <w:rPr>
          <w:rFonts w:hint="eastAsia"/>
          <w:sz w:val="24"/>
          <w:szCs w:val="24"/>
        </w:rPr>
        <w:t>（重装</w:t>
      </w:r>
      <w:r w:rsidR="00F3122C">
        <w:rPr>
          <w:rFonts w:hint="eastAsia"/>
          <w:sz w:val="24"/>
          <w:szCs w:val="24"/>
        </w:rPr>
        <w:t>VMware</w:t>
      </w:r>
      <w:r w:rsidR="00F3122C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在此仅做举例参考</w:t>
      </w:r>
      <w:r>
        <w:rPr>
          <w:rFonts w:hint="eastAsia"/>
          <w:sz w:val="24"/>
          <w:szCs w:val="24"/>
        </w:rPr>
        <w:t>。</w:t>
      </w:r>
    </w:p>
    <w:p w:rsidR="00E83C62" w:rsidRDefault="00E83C62" w:rsidP="003E3308">
      <w:pPr>
        <w:widowControl/>
        <w:jc w:val="left"/>
        <w:rPr>
          <w:sz w:val="24"/>
          <w:szCs w:val="24"/>
        </w:rPr>
      </w:pPr>
    </w:p>
    <w:p w:rsidR="00AE2EC5" w:rsidRDefault="00AE2EC5" w:rsidP="003E3308">
      <w:pPr>
        <w:widowControl/>
        <w:jc w:val="left"/>
        <w:rPr>
          <w:b/>
          <w:sz w:val="24"/>
          <w:szCs w:val="24"/>
        </w:rPr>
      </w:pPr>
      <w:r>
        <w:rPr>
          <w:sz w:val="24"/>
          <w:szCs w:val="24"/>
        </w:rPr>
        <w:t>问题原因</w:t>
      </w:r>
      <w:r>
        <w:rPr>
          <w:rFonts w:hint="eastAsia"/>
          <w:sz w:val="24"/>
          <w:szCs w:val="24"/>
        </w:rPr>
        <w:t>：</w:t>
      </w:r>
      <w:r w:rsidRPr="00AE2EC5">
        <w:rPr>
          <w:b/>
          <w:sz w:val="24"/>
          <w:szCs w:val="24"/>
        </w:rPr>
        <w:t>VMware</w:t>
      </w:r>
      <w:r w:rsidRPr="00AE2EC5">
        <w:rPr>
          <w:b/>
          <w:sz w:val="24"/>
          <w:szCs w:val="24"/>
        </w:rPr>
        <w:t>卸载时注册表未清理干净，</w:t>
      </w:r>
      <w:r w:rsidRPr="00AE2EC5">
        <w:rPr>
          <w:rFonts w:hint="eastAsia"/>
          <w:b/>
          <w:sz w:val="24"/>
          <w:szCs w:val="24"/>
        </w:rPr>
        <w:t>导致</w:t>
      </w:r>
      <w:r w:rsidRPr="00AE2EC5">
        <w:rPr>
          <w:b/>
          <w:sz w:val="24"/>
          <w:szCs w:val="24"/>
        </w:rPr>
        <w:t>VMware</w:t>
      </w:r>
      <w:r w:rsidRPr="00AE2EC5">
        <w:rPr>
          <w:b/>
          <w:sz w:val="24"/>
          <w:szCs w:val="24"/>
        </w:rPr>
        <w:t>中无法勾选将主机虚拟适配器连接到此网络</w:t>
      </w:r>
      <w:r w:rsidRPr="00AE2EC5">
        <w:rPr>
          <w:rFonts w:hint="eastAsia"/>
          <w:b/>
          <w:sz w:val="24"/>
          <w:szCs w:val="24"/>
        </w:rPr>
        <w:t>（图</w:t>
      </w:r>
      <w:r w:rsidRPr="00AE2EC5">
        <w:rPr>
          <w:rFonts w:hint="eastAsia"/>
          <w:b/>
          <w:sz w:val="24"/>
          <w:szCs w:val="24"/>
        </w:rPr>
        <w:t>12.1</w:t>
      </w:r>
      <w:r w:rsidRPr="00AE2EC5">
        <w:rPr>
          <w:rFonts w:hint="eastAsia"/>
          <w:b/>
          <w:sz w:val="24"/>
          <w:szCs w:val="24"/>
        </w:rPr>
        <w:t>），</w:t>
      </w:r>
      <w:r w:rsidRPr="00AE2EC5">
        <w:rPr>
          <w:b/>
          <w:sz w:val="24"/>
          <w:szCs w:val="24"/>
        </w:rPr>
        <w:t>进而导致</w:t>
      </w:r>
      <w:r w:rsidRPr="00AE2EC5">
        <w:rPr>
          <w:b/>
          <w:sz w:val="24"/>
          <w:szCs w:val="24"/>
        </w:rPr>
        <w:t>Linux</w:t>
      </w:r>
      <w:r w:rsidRPr="00AE2EC5">
        <w:rPr>
          <w:b/>
          <w:sz w:val="24"/>
          <w:szCs w:val="24"/>
        </w:rPr>
        <w:t>和</w:t>
      </w:r>
      <w:r w:rsidRPr="00AE2EC5">
        <w:rPr>
          <w:b/>
          <w:sz w:val="24"/>
          <w:szCs w:val="24"/>
        </w:rPr>
        <w:t>Windows</w:t>
      </w:r>
      <w:r w:rsidRPr="00AE2EC5">
        <w:rPr>
          <w:b/>
          <w:sz w:val="24"/>
          <w:szCs w:val="24"/>
        </w:rPr>
        <w:t>之间未建立连接</w:t>
      </w:r>
      <w:r w:rsidRPr="00AE2EC5">
        <w:rPr>
          <w:rFonts w:hint="eastAsia"/>
          <w:b/>
          <w:sz w:val="24"/>
          <w:szCs w:val="24"/>
        </w:rPr>
        <w:t>；</w:t>
      </w:r>
    </w:p>
    <w:p w:rsidR="00AE2EC5" w:rsidRDefault="00AE2EC5" w:rsidP="003E3308">
      <w:pPr>
        <w:widowControl/>
        <w:jc w:val="left"/>
        <w:rPr>
          <w:sz w:val="24"/>
          <w:szCs w:val="24"/>
        </w:rPr>
      </w:pPr>
    </w:p>
    <w:p w:rsidR="00553A21" w:rsidRDefault="00553A21" w:rsidP="003E3308">
      <w:pPr>
        <w:widowControl/>
        <w:jc w:val="left"/>
        <w:rPr>
          <w:bCs/>
          <w:sz w:val="24"/>
          <w:szCs w:val="24"/>
        </w:rPr>
      </w:pPr>
      <w:r>
        <w:rPr>
          <w:sz w:val="24"/>
          <w:szCs w:val="24"/>
        </w:rPr>
        <w:t>解决方法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：卸载</w:t>
      </w:r>
      <w:r w:rsidRPr="00553A21">
        <w:rPr>
          <w:bCs/>
          <w:sz w:val="24"/>
          <w:szCs w:val="24"/>
        </w:rPr>
        <w:t>VMware</w:t>
      </w:r>
      <w:r>
        <w:rPr>
          <w:rFonts w:hint="eastAsia"/>
          <w:bCs/>
          <w:sz w:val="24"/>
          <w:szCs w:val="24"/>
        </w:rPr>
        <w:t>，</w:t>
      </w:r>
      <w:r>
        <w:rPr>
          <w:bCs/>
          <w:sz w:val="24"/>
          <w:szCs w:val="24"/>
        </w:rPr>
        <w:t>重新安装</w:t>
      </w:r>
      <w:r>
        <w:rPr>
          <w:rFonts w:hint="eastAsia"/>
          <w:bCs/>
          <w:sz w:val="24"/>
          <w:szCs w:val="24"/>
        </w:rPr>
        <w:t>（此方法验证不可行，注册表还是未清除）；</w:t>
      </w:r>
    </w:p>
    <w:p w:rsidR="00553A21" w:rsidRDefault="00553A21" w:rsidP="003E3308">
      <w:pPr>
        <w:widowControl/>
        <w:jc w:val="left"/>
        <w:rPr>
          <w:bCs/>
          <w:sz w:val="24"/>
          <w:szCs w:val="24"/>
        </w:rPr>
      </w:pPr>
    </w:p>
    <w:p w:rsidR="00553A21" w:rsidRPr="00553A21" w:rsidRDefault="00553A21" w:rsidP="003E3308">
      <w:pPr>
        <w:widowControl/>
        <w:jc w:val="left"/>
        <w:rPr>
          <w:sz w:val="24"/>
          <w:szCs w:val="24"/>
        </w:rPr>
      </w:pPr>
      <w:r>
        <w:rPr>
          <w:bCs/>
          <w:sz w:val="24"/>
          <w:szCs w:val="24"/>
        </w:rPr>
        <w:t>解决方法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：</w:t>
      </w:r>
      <w:r w:rsidRPr="00AE2EC5">
        <w:rPr>
          <w:rFonts w:hint="eastAsia"/>
          <w:b/>
          <w:bCs/>
          <w:sz w:val="24"/>
          <w:szCs w:val="24"/>
        </w:rPr>
        <w:t>安装</w:t>
      </w:r>
      <w:r w:rsidRPr="00AE2EC5">
        <w:rPr>
          <w:b/>
          <w:bCs/>
          <w:sz w:val="24"/>
          <w:szCs w:val="24"/>
        </w:rPr>
        <w:t>CCleaner</w:t>
      </w:r>
      <w:r w:rsidRPr="00AE2EC5">
        <w:rPr>
          <w:rFonts w:hint="eastAsia"/>
          <w:b/>
          <w:bCs/>
          <w:sz w:val="24"/>
          <w:szCs w:val="24"/>
        </w:rPr>
        <w:t>，</w:t>
      </w:r>
      <w:r w:rsidRPr="00AE2EC5">
        <w:rPr>
          <w:b/>
          <w:bCs/>
          <w:sz w:val="24"/>
          <w:szCs w:val="24"/>
        </w:rPr>
        <w:t>清理无用注册表</w:t>
      </w:r>
      <w:r w:rsidRPr="00AE2EC5">
        <w:rPr>
          <w:rFonts w:hint="eastAsia"/>
          <w:b/>
          <w:bCs/>
          <w:sz w:val="24"/>
          <w:szCs w:val="24"/>
        </w:rPr>
        <w:t>，设备重启（再设置</w:t>
      </w:r>
      <w:r w:rsidRPr="00AE2EC5">
        <w:rPr>
          <w:b/>
          <w:bCs/>
          <w:sz w:val="24"/>
          <w:szCs w:val="24"/>
        </w:rPr>
        <w:t>VMware</w:t>
      </w:r>
      <w:r w:rsidRPr="00AE2EC5">
        <w:rPr>
          <w:b/>
          <w:bCs/>
          <w:sz w:val="24"/>
          <w:szCs w:val="24"/>
        </w:rPr>
        <w:t>中将主机虚拟适配器连接到此网络</w:t>
      </w:r>
      <w:r w:rsidRPr="00AE2EC5">
        <w:rPr>
          <w:rFonts w:hint="eastAsia"/>
          <w:b/>
          <w:bCs/>
          <w:sz w:val="24"/>
          <w:szCs w:val="24"/>
        </w:rPr>
        <w:t>，</w:t>
      </w:r>
      <w:r w:rsidRPr="00AE2EC5">
        <w:rPr>
          <w:b/>
          <w:bCs/>
          <w:sz w:val="24"/>
          <w:szCs w:val="24"/>
        </w:rPr>
        <w:t>如图</w:t>
      </w:r>
      <w:r w:rsidRPr="00AE2EC5">
        <w:rPr>
          <w:rFonts w:hint="eastAsia"/>
          <w:b/>
          <w:bCs/>
          <w:sz w:val="24"/>
          <w:szCs w:val="24"/>
        </w:rPr>
        <w:t>12.2</w:t>
      </w:r>
      <w:r w:rsidR="003907CE" w:rsidRPr="00AE2EC5">
        <w:rPr>
          <w:rFonts w:hint="eastAsia"/>
          <w:b/>
          <w:bCs/>
          <w:sz w:val="24"/>
          <w:szCs w:val="24"/>
        </w:rPr>
        <w:t>/</w:t>
      </w:r>
      <w:r w:rsidRPr="00AE2EC5">
        <w:rPr>
          <w:rFonts w:hint="eastAsia"/>
          <w:b/>
          <w:bCs/>
          <w:sz w:val="24"/>
          <w:szCs w:val="24"/>
        </w:rPr>
        <w:t>12.3</w:t>
      </w:r>
      <w:r w:rsidRPr="00AE2EC5">
        <w:rPr>
          <w:rFonts w:hint="eastAsia"/>
          <w:b/>
          <w:bCs/>
          <w:sz w:val="24"/>
          <w:szCs w:val="24"/>
        </w:rPr>
        <w:t>）；</w:t>
      </w:r>
    </w:p>
    <w:p w:rsidR="00AC2792" w:rsidRDefault="00AC2792" w:rsidP="003E3308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>工具在官网下载</w:t>
      </w:r>
      <w:r>
        <w:rPr>
          <w:sz w:val="24"/>
          <w:szCs w:val="24"/>
        </w:rPr>
        <w:t>Free</w:t>
      </w:r>
      <w:r>
        <w:rPr>
          <w:sz w:val="24"/>
          <w:szCs w:val="24"/>
        </w:rPr>
        <w:t>版本即可</w:t>
      </w:r>
      <w:r>
        <w:rPr>
          <w:rFonts w:hint="eastAsia"/>
          <w:sz w:val="24"/>
          <w:szCs w:val="24"/>
        </w:rPr>
        <w:t>：</w:t>
      </w:r>
      <w:hyperlink r:id="rId158" w:history="1">
        <w:r w:rsidR="00F6514C" w:rsidRPr="00205605">
          <w:rPr>
            <w:rStyle w:val="a6"/>
            <w:sz w:val="24"/>
            <w:szCs w:val="24"/>
          </w:rPr>
          <w:t>https://ccleaner.en.softonic.com</w:t>
        </w:r>
      </w:hyperlink>
    </w:p>
    <w:p w:rsidR="00F6514C" w:rsidRDefault="00F6514C" w:rsidP="003E3308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>使用方法见图</w:t>
      </w:r>
      <w:r>
        <w:rPr>
          <w:rFonts w:hint="eastAsia"/>
          <w:sz w:val="24"/>
          <w:szCs w:val="24"/>
        </w:rPr>
        <w:t>12.4/12.5</w:t>
      </w:r>
      <w:r>
        <w:rPr>
          <w:rFonts w:hint="eastAsia"/>
          <w:sz w:val="24"/>
          <w:szCs w:val="24"/>
        </w:rPr>
        <w:t>；</w:t>
      </w:r>
    </w:p>
    <w:p w:rsidR="00AC2792" w:rsidRPr="00F6514C" w:rsidRDefault="00AC2792" w:rsidP="003E3308">
      <w:pPr>
        <w:widowControl/>
        <w:jc w:val="left"/>
        <w:rPr>
          <w:sz w:val="24"/>
          <w:szCs w:val="24"/>
        </w:rPr>
      </w:pPr>
    </w:p>
    <w:p w:rsidR="00AC2792" w:rsidRPr="00553A21" w:rsidRDefault="00AC2792" w:rsidP="003E3308">
      <w:pPr>
        <w:widowControl/>
        <w:jc w:val="left"/>
        <w:rPr>
          <w:sz w:val="24"/>
          <w:szCs w:val="24"/>
        </w:rPr>
      </w:pPr>
    </w:p>
    <w:p w:rsidR="004C3EF6" w:rsidRDefault="004C3EF6" w:rsidP="005062D0">
      <w:pPr>
        <w:widowControl/>
        <w:jc w:val="left"/>
        <w:rPr>
          <w:sz w:val="24"/>
          <w:szCs w:val="24"/>
        </w:rPr>
      </w:pPr>
    </w:p>
    <w:p w:rsidR="004C3EF6" w:rsidRDefault="00E3740B" w:rsidP="005062D0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2103CB60" wp14:editId="299DDD98">
            <wp:extent cx="5274310" cy="3750310"/>
            <wp:effectExtent l="0" t="0" r="2540" b="254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55C" w:rsidRDefault="00B1255C" w:rsidP="00B1255C">
      <w:pPr>
        <w:widowControl/>
        <w:jc w:val="center"/>
        <w:rPr>
          <w:sz w:val="24"/>
          <w:szCs w:val="24"/>
        </w:rPr>
      </w:pPr>
      <w:r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12.1</w:t>
      </w:r>
    </w:p>
    <w:p w:rsidR="004C3EF6" w:rsidRDefault="004C3EF6" w:rsidP="005062D0">
      <w:pPr>
        <w:widowControl/>
        <w:jc w:val="left"/>
        <w:rPr>
          <w:sz w:val="24"/>
          <w:szCs w:val="24"/>
        </w:rPr>
      </w:pPr>
    </w:p>
    <w:p w:rsidR="004C3EF6" w:rsidRDefault="003E3308" w:rsidP="005062D0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5E03060A" wp14:editId="069B822F">
            <wp:extent cx="6120130" cy="2136775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3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3308" w:rsidRDefault="003E3308" w:rsidP="005062D0">
      <w:pPr>
        <w:widowControl/>
        <w:jc w:val="left"/>
        <w:rPr>
          <w:sz w:val="24"/>
          <w:szCs w:val="24"/>
        </w:rPr>
      </w:pPr>
    </w:p>
    <w:p w:rsidR="003E3308" w:rsidRDefault="003E3308" w:rsidP="0081778D">
      <w:pPr>
        <w:widowControl/>
        <w:jc w:val="center"/>
        <w:rPr>
          <w:sz w:val="24"/>
          <w:szCs w:val="24"/>
        </w:rPr>
      </w:pPr>
      <w:r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12.2</w:t>
      </w:r>
    </w:p>
    <w:p w:rsidR="003E3308" w:rsidRDefault="003E3308" w:rsidP="005062D0">
      <w:pPr>
        <w:widowControl/>
        <w:jc w:val="left"/>
        <w:rPr>
          <w:sz w:val="24"/>
          <w:szCs w:val="24"/>
        </w:rPr>
      </w:pPr>
    </w:p>
    <w:p w:rsidR="003E3308" w:rsidRDefault="003E3308" w:rsidP="005062D0">
      <w:pPr>
        <w:widowControl/>
        <w:jc w:val="left"/>
        <w:rPr>
          <w:sz w:val="24"/>
          <w:szCs w:val="24"/>
        </w:rPr>
      </w:pPr>
    </w:p>
    <w:p w:rsidR="003E3308" w:rsidRDefault="0081778D" w:rsidP="005062D0">
      <w:pPr>
        <w:widowControl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5E6072D" wp14:editId="0AD4D0CB">
            <wp:extent cx="6120130" cy="4164965"/>
            <wp:effectExtent l="0" t="0" r="0" b="6985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16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EF6" w:rsidRDefault="0081778D" w:rsidP="0081778D">
      <w:pPr>
        <w:widowControl/>
        <w:jc w:val="center"/>
        <w:rPr>
          <w:sz w:val="24"/>
          <w:szCs w:val="24"/>
        </w:rPr>
      </w:pPr>
      <w:r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12.3</w:t>
      </w:r>
    </w:p>
    <w:p w:rsidR="0081778D" w:rsidRDefault="0081778D" w:rsidP="005062D0">
      <w:pPr>
        <w:widowControl/>
        <w:jc w:val="left"/>
        <w:rPr>
          <w:sz w:val="24"/>
          <w:szCs w:val="24"/>
        </w:rPr>
      </w:pPr>
    </w:p>
    <w:p w:rsidR="00E91365" w:rsidRDefault="00E91365" w:rsidP="005062D0">
      <w:pPr>
        <w:widowControl/>
        <w:jc w:val="left"/>
        <w:rPr>
          <w:sz w:val="24"/>
          <w:szCs w:val="24"/>
        </w:rPr>
      </w:pPr>
    </w:p>
    <w:p w:rsidR="00911272" w:rsidRPr="00911272" w:rsidRDefault="00911272" w:rsidP="00911272">
      <w:pPr>
        <w:pStyle w:val="a5"/>
        <w:widowControl/>
        <w:numPr>
          <w:ilvl w:val="0"/>
          <w:numId w:val="5"/>
        </w:numPr>
        <w:ind w:firstLineChars="0"/>
        <w:jc w:val="left"/>
        <w:outlineLvl w:val="0"/>
        <w:rPr>
          <w:sz w:val="24"/>
          <w:szCs w:val="24"/>
        </w:rPr>
      </w:pPr>
      <w:r w:rsidRPr="00911272">
        <w:rPr>
          <w:sz w:val="24"/>
          <w:szCs w:val="24"/>
        </w:rPr>
        <w:t>上位机开发</w:t>
      </w:r>
    </w:p>
    <w:p w:rsidR="00911272" w:rsidRDefault="00911272" w:rsidP="005062D0">
      <w:pPr>
        <w:widowControl/>
        <w:jc w:val="left"/>
        <w:rPr>
          <w:sz w:val="24"/>
          <w:szCs w:val="24"/>
        </w:rPr>
      </w:pPr>
    </w:p>
    <w:p w:rsidR="00911272" w:rsidRDefault="000B4590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举例</w:t>
      </w:r>
      <w:r w:rsidR="00E223FC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Event</w:t>
      </w:r>
      <w:r>
        <w:rPr>
          <w:sz w:val="24"/>
          <w:szCs w:val="24"/>
        </w:rPr>
        <w:t>部署新增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erializer</w:t>
      </w:r>
      <w:r>
        <w:rPr>
          <w:rFonts w:hint="eastAsia"/>
          <w:sz w:val="24"/>
          <w:szCs w:val="24"/>
        </w:rPr>
        <w:t>”序列化属性；</w:t>
      </w:r>
    </w:p>
    <w:p w:rsidR="00911272" w:rsidRDefault="000B4590" w:rsidP="000B4590">
      <w:pPr>
        <w:widowControl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0B4B9F1E" wp14:editId="01D442AA">
            <wp:extent cx="4904509" cy="2002412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4919635" cy="2008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272" w:rsidRDefault="00E320F8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修改</w:t>
      </w:r>
      <w:r>
        <w:rPr>
          <w:sz w:val="24"/>
          <w:szCs w:val="24"/>
        </w:rPr>
        <w:t>json</w:t>
      </w:r>
      <w:r>
        <w:rPr>
          <w:sz w:val="24"/>
          <w:szCs w:val="24"/>
        </w:rPr>
        <w:t>文件</w:t>
      </w:r>
    </w:p>
    <w:p w:rsidR="00911272" w:rsidRDefault="00E320F8" w:rsidP="005062D0">
      <w:pPr>
        <w:widowControl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134E773" wp14:editId="1CFBB84C">
            <wp:extent cx="6120130" cy="3342005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4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20F8" w:rsidRDefault="00E320F8" w:rsidP="005062D0">
      <w:pPr>
        <w:widowControl/>
        <w:jc w:val="left"/>
        <w:rPr>
          <w:sz w:val="24"/>
          <w:szCs w:val="24"/>
        </w:rPr>
      </w:pPr>
    </w:p>
    <w:p w:rsidR="00E320F8" w:rsidRDefault="00E320F8" w:rsidP="005062D0">
      <w:pPr>
        <w:widowControl/>
        <w:jc w:val="left"/>
        <w:rPr>
          <w:sz w:val="24"/>
          <w:szCs w:val="24"/>
        </w:rPr>
      </w:pPr>
    </w:p>
    <w:p w:rsidR="00E320F8" w:rsidRDefault="00520847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配置工具重新加载。</w:t>
      </w:r>
    </w:p>
    <w:p w:rsidR="00D3574C" w:rsidRDefault="00D3574C" w:rsidP="005062D0">
      <w:pPr>
        <w:widowControl/>
        <w:jc w:val="left"/>
        <w:rPr>
          <w:sz w:val="24"/>
          <w:szCs w:val="24"/>
        </w:rPr>
      </w:pPr>
    </w:p>
    <w:p w:rsidR="00E223FC" w:rsidRDefault="00E223FC" w:rsidP="005062D0">
      <w:pPr>
        <w:widowControl/>
        <w:jc w:val="left"/>
        <w:rPr>
          <w:sz w:val="24"/>
          <w:szCs w:val="24"/>
        </w:rPr>
      </w:pPr>
    </w:p>
    <w:p w:rsidR="00E223FC" w:rsidRDefault="00E223FC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举例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：</w:t>
      </w:r>
    </w:p>
    <w:p w:rsidR="00E223FC" w:rsidRDefault="00E223FC" w:rsidP="005062D0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11F3FD73" wp14:editId="62D4E302">
            <wp:extent cx="6120130" cy="3267710"/>
            <wp:effectExtent l="0" t="0" r="0" b="889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6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3FC" w:rsidRDefault="00E223FC" w:rsidP="005062D0">
      <w:pPr>
        <w:widowControl/>
        <w:jc w:val="left"/>
        <w:rPr>
          <w:sz w:val="24"/>
          <w:szCs w:val="24"/>
        </w:rPr>
      </w:pPr>
    </w:p>
    <w:p w:rsidR="00E223FC" w:rsidRDefault="00E223FC" w:rsidP="005062D0">
      <w:pPr>
        <w:widowControl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E6E50A3" wp14:editId="7F0AA148">
            <wp:extent cx="6120130" cy="334200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4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3FC" w:rsidRDefault="00E223FC" w:rsidP="005062D0">
      <w:pPr>
        <w:widowControl/>
        <w:jc w:val="left"/>
        <w:rPr>
          <w:sz w:val="24"/>
          <w:szCs w:val="24"/>
        </w:rPr>
      </w:pPr>
    </w:p>
    <w:p w:rsidR="00BD49B8" w:rsidRDefault="00E223FC" w:rsidP="005062D0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780F5871" wp14:editId="442EF59F">
            <wp:extent cx="6120130" cy="2844800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9B8" w:rsidRDefault="00BD49B8" w:rsidP="005062D0">
      <w:pPr>
        <w:widowControl/>
        <w:jc w:val="left"/>
        <w:rPr>
          <w:sz w:val="24"/>
          <w:szCs w:val="24"/>
        </w:rPr>
      </w:pPr>
    </w:p>
    <w:p w:rsidR="0016705C" w:rsidRDefault="0016705C" w:rsidP="005062D0">
      <w:pPr>
        <w:widowControl/>
        <w:jc w:val="left"/>
        <w:rPr>
          <w:sz w:val="24"/>
          <w:szCs w:val="24"/>
        </w:rPr>
      </w:pPr>
    </w:p>
    <w:p w:rsidR="0016705C" w:rsidRDefault="00126BE1" w:rsidP="00126BE1">
      <w:pPr>
        <w:pStyle w:val="a5"/>
        <w:widowControl/>
        <w:numPr>
          <w:ilvl w:val="0"/>
          <w:numId w:val="5"/>
        </w:numPr>
        <w:ind w:firstLineChars="0"/>
        <w:jc w:val="left"/>
        <w:outlineLvl w:val="0"/>
        <w:rPr>
          <w:sz w:val="24"/>
          <w:szCs w:val="24"/>
        </w:rPr>
      </w:pPr>
      <w:r>
        <w:rPr>
          <w:sz w:val="24"/>
          <w:szCs w:val="24"/>
        </w:rPr>
        <w:t>Vsomeip</w:t>
      </w:r>
      <w:r>
        <w:rPr>
          <w:sz w:val="24"/>
          <w:szCs w:val="24"/>
        </w:rPr>
        <w:t>开元代码分析</w:t>
      </w:r>
    </w:p>
    <w:p w:rsidR="00126BE1" w:rsidRDefault="00126BE1" w:rsidP="005062D0">
      <w:pPr>
        <w:widowControl/>
        <w:jc w:val="left"/>
        <w:rPr>
          <w:sz w:val="24"/>
          <w:szCs w:val="24"/>
        </w:rPr>
      </w:pPr>
    </w:p>
    <w:p w:rsidR="0016705C" w:rsidRPr="00126BE1" w:rsidRDefault="0016705C" w:rsidP="00126BE1">
      <w:pPr>
        <w:pStyle w:val="a5"/>
        <w:widowControl/>
        <w:numPr>
          <w:ilvl w:val="0"/>
          <w:numId w:val="22"/>
        </w:numPr>
        <w:ind w:firstLineChars="0"/>
        <w:jc w:val="left"/>
        <w:rPr>
          <w:sz w:val="24"/>
          <w:szCs w:val="24"/>
        </w:rPr>
      </w:pPr>
      <w:r w:rsidRPr="00126BE1">
        <w:rPr>
          <w:sz w:val="24"/>
          <w:szCs w:val="24"/>
        </w:rPr>
        <w:t>C:\Users\mly\Desktop\aCore1903_auth\applications\vsomeip\daemon\</w:t>
      </w:r>
      <w:bookmarkStart w:id="87" w:name="OLE_LINK8"/>
      <w:r w:rsidRPr="00126BE1">
        <w:rPr>
          <w:sz w:val="24"/>
          <w:szCs w:val="24"/>
        </w:rPr>
        <w:t>vsomeipd.cpp</w:t>
      </w:r>
      <w:bookmarkEnd w:id="87"/>
    </w:p>
    <w:p w:rsidR="004A78B5" w:rsidRDefault="004A78B5" w:rsidP="005062D0">
      <w:pPr>
        <w:widowControl/>
        <w:jc w:val="left"/>
        <w:rPr>
          <w:sz w:val="24"/>
          <w:szCs w:val="24"/>
        </w:rPr>
      </w:pPr>
    </w:p>
    <w:p w:rsidR="0016705C" w:rsidRDefault="0016705C" w:rsidP="004A78B5">
      <w:pPr>
        <w:widowControl/>
        <w:ind w:firstLine="420"/>
        <w:jc w:val="left"/>
        <w:rPr>
          <w:sz w:val="24"/>
          <w:szCs w:val="24"/>
        </w:rPr>
      </w:pPr>
      <w:r>
        <w:rPr>
          <w:sz w:val="24"/>
          <w:szCs w:val="24"/>
        </w:rPr>
        <w:t>M</w:t>
      </w:r>
      <w:r>
        <w:rPr>
          <w:rFonts w:hint="eastAsia"/>
          <w:sz w:val="24"/>
          <w:szCs w:val="24"/>
        </w:rPr>
        <w:t>ain</w:t>
      </w:r>
      <w:r>
        <w:rPr>
          <w:rFonts w:hint="eastAsia"/>
          <w:sz w:val="24"/>
          <w:szCs w:val="24"/>
        </w:rPr>
        <w:t>函数</w:t>
      </w:r>
    </w:p>
    <w:p w:rsidR="004A78B5" w:rsidRPr="004A78B5" w:rsidRDefault="004A78B5" w:rsidP="004A78B5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sz w:val="24"/>
          <w:szCs w:val="24"/>
        </w:rPr>
        <w:tab/>
      </w:r>
      <w:r w:rsidRPr="004A78B5">
        <w:rPr>
          <w:rFonts w:ascii="Consolas" w:eastAsia="宋体" w:hAnsi="Consolas" w:cs="宋体"/>
          <w:color w:val="000000"/>
          <w:kern w:val="0"/>
          <w:sz w:val="24"/>
          <w:szCs w:val="24"/>
        </w:rPr>
        <w:t>vsomeipd_process</w:t>
      </w:r>
      <w:r w:rsidR="00C66475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  </w:t>
      </w:r>
      <w:r w:rsidR="00C66475">
        <w:rPr>
          <w:rFonts w:ascii="Consolas" w:eastAsia="宋体" w:hAnsi="Consolas" w:cs="宋体"/>
          <w:color w:val="000000"/>
          <w:kern w:val="0"/>
          <w:sz w:val="24"/>
          <w:szCs w:val="24"/>
        </w:rPr>
        <w:t>守护进程</w:t>
      </w:r>
    </w:p>
    <w:p w:rsidR="0016705C" w:rsidRDefault="0016705C" w:rsidP="005062D0">
      <w:pPr>
        <w:widowControl/>
        <w:jc w:val="left"/>
        <w:rPr>
          <w:sz w:val="24"/>
          <w:szCs w:val="24"/>
        </w:rPr>
      </w:pPr>
    </w:p>
    <w:p w:rsidR="0016705C" w:rsidRPr="00126BE1" w:rsidRDefault="00BB1B71" w:rsidP="00126BE1">
      <w:pPr>
        <w:pStyle w:val="a5"/>
        <w:widowControl/>
        <w:numPr>
          <w:ilvl w:val="0"/>
          <w:numId w:val="22"/>
        </w:numPr>
        <w:ind w:firstLineChars="0"/>
        <w:jc w:val="left"/>
        <w:rPr>
          <w:sz w:val="24"/>
          <w:szCs w:val="24"/>
        </w:rPr>
      </w:pPr>
      <w:r w:rsidRPr="00126BE1">
        <w:rPr>
          <w:sz w:val="24"/>
          <w:szCs w:val="24"/>
        </w:rPr>
        <w:t>C:\Users\mly\Desktop\aCore1903_auth\applications\vsomeip\implementation\routing\src\routing_manager_impl.cpp</w:t>
      </w:r>
    </w:p>
    <w:p w:rsidR="00BD49B8" w:rsidRPr="002D286B" w:rsidRDefault="00126BE1" w:rsidP="005062D0">
      <w:pPr>
        <w:pStyle w:val="a5"/>
        <w:widowControl/>
        <w:numPr>
          <w:ilvl w:val="0"/>
          <w:numId w:val="22"/>
        </w:numPr>
        <w:ind w:firstLineChars="0"/>
        <w:jc w:val="left"/>
        <w:rPr>
          <w:sz w:val="24"/>
          <w:szCs w:val="24"/>
        </w:rPr>
      </w:pPr>
      <w:r w:rsidRPr="00126BE1">
        <w:rPr>
          <w:sz w:val="24"/>
          <w:szCs w:val="24"/>
        </w:rPr>
        <w:t>C:\Users\mly\Desktop\aCore1903_auth\applications\vsomeip\implementation\routing\src\</w:t>
      </w:r>
      <w:bookmarkStart w:id="88" w:name="OLE_LINK7"/>
      <w:r w:rsidRPr="00126BE1">
        <w:rPr>
          <w:sz w:val="24"/>
          <w:szCs w:val="24"/>
        </w:rPr>
        <w:t>routing_manager_stub.cpp</w:t>
      </w:r>
      <w:bookmarkEnd w:id="88"/>
    </w:p>
    <w:p w:rsidR="00EB0AE1" w:rsidRPr="00BC1706" w:rsidRDefault="00BC1706" w:rsidP="00BC1706">
      <w:pPr>
        <w:pStyle w:val="a5"/>
        <w:widowControl/>
        <w:numPr>
          <w:ilvl w:val="0"/>
          <w:numId w:val="22"/>
        </w:numPr>
        <w:ind w:firstLineChars="0"/>
        <w:jc w:val="left"/>
        <w:rPr>
          <w:sz w:val="24"/>
          <w:szCs w:val="24"/>
        </w:rPr>
      </w:pPr>
      <w:r w:rsidRPr="00BC1706">
        <w:rPr>
          <w:sz w:val="24"/>
          <w:szCs w:val="24"/>
        </w:rPr>
        <w:lastRenderedPageBreak/>
        <w:t>C:\Users\mly\Desktop\aCore1903_auth\applications\vsomeip\implementation\routing\src\routing_manager_proxy.cpp</w:t>
      </w:r>
    </w:p>
    <w:p w:rsidR="00EB0AE1" w:rsidRPr="005F5A34" w:rsidRDefault="005F5A34" w:rsidP="005F5A34">
      <w:pPr>
        <w:pStyle w:val="a5"/>
        <w:widowControl/>
        <w:numPr>
          <w:ilvl w:val="0"/>
          <w:numId w:val="22"/>
        </w:numPr>
        <w:ind w:firstLineChars="0"/>
        <w:jc w:val="left"/>
        <w:rPr>
          <w:sz w:val="24"/>
          <w:szCs w:val="24"/>
        </w:rPr>
      </w:pPr>
      <w:r w:rsidRPr="005F5A34">
        <w:rPr>
          <w:sz w:val="24"/>
          <w:szCs w:val="24"/>
        </w:rPr>
        <w:t>C:\Users\mly\Desktop\aCore1903_auth\applications\vsomeip\implementation\service_discovery\include\service_discovery_impl.hpp</w:t>
      </w:r>
    </w:p>
    <w:p w:rsidR="005F5A34" w:rsidRDefault="005F5A34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13052E" w:rsidRDefault="0013052E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与</w:t>
      </w:r>
      <w:r>
        <w:rPr>
          <w:rFonts w:hint="eastAsia"/>
          <w:sz w:val="24"/>
          <w:szCs w:val="24"/>
        </w:rPr>
        <w:t>ECU</w:t>
      </w:r>
      <w:r w:rsidR="008110E9">
        <w:rPr>
          <w:rFonts w:hint="eastAsia"/>
          <w:sz w:val="24"/>
          <w:szCs w:val="24"/>
        </w:rPr>
        <w:t>之间</w:t>
      </w:r>
      <w:r>
        <w:rPr>
          <w:rFonts w:hint="eastAsia"/>
          <w:sz w:val="24"/>
          <w:szCs w:val="24"/>
        </w:rPr>
        <w:t>服务发现通信：</w:t>
      </w:r>
    </w:p>
    <w:p w:rsidR="00EB0AE1" w:rsidRDefault="00BC1706" w:rsidP="005062D0">
      <w:pPr>
        <w:widowControl/>
        <w:jc w:val="left"/>
        <w:rPr>
          <w:sz w:val="24"/>
          <w:szCs w:val="24"/>
        </w:rPr>
      </w:pPr>
      <w:r w:rsidRPr="00126BE1">
        <w:rPr>
          <w:sz w:val="24"/>
          <w:szCs w:val="24"/>
        </w:rPr>
        <w:t>routing_manager_impl.cpp</w:t>
      </w:r>
      <w:r>
        <w:rPr>
          <w:sz w:val="24"/>
          <w:szCs w:val="24"/>
        </w:rPr>
        <w:t xml:space="preserve"> </w:t>
      </w:r>
      <w:r w:rsidRPr="00BC1706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</w:t>
      </w:r>
      <w:r w:rsidRPr="00126BE1">
        <w:rPr>
          <w:sz w:val="24"/>
          <w:szCs w:val="24"/>
        </w:rPr>
        <w:t>routing_manager_stub.cpp</w:t>
      </w:r>
      <w:r>
        <w:rPr>
          <w:sz w:val="24"/>
          <w:szCs w:val="24"/>
        </w:rPr>
        <w:t xml:space="preserve"> </w:t>
      </w:r>
      <w:r w:rsidRPr="00BC1706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</w:t>
      </w:r>
      <w:r w:rsidR="005F5A34" w:rsidRPr="005F5A34">
        <w:rPr>
          <w:sz w:val="24"/>
          <w:szCs w:val="24"/>
        </w:rPr>
        <w:t>service_discovery_impl.hpp</w:t>
      </w: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EB0AE1" w:rsidRDefault="00EB0AE1" w:rsidP="005062D0">
      <w:pPr>
        <w:widowControl/>
        <w:jc w:val="left"/>
        <w:rPr>
          <w:sz w:val="24"/>
          <w:szCs w:val="24"/>
        </w:rPr>
      </w:pPr>
    </w:p>
    <w:p w:rsidR="00BD49B8" w:rsidRDefault="009830A2" w:rsidP="009830A2">
      <w:pPr>
        <w:pStyle w:val="a5"/>
        <w:widowControl/>
        <w:numPr>
          <w:ilvl w:val="0"/>
          <w:numId w:val="5"/>
        </w:numPr>
        <w:ind w:firstLineChars="0"/>
        <w:jc w:val="left"/>
        <w:outlineLvl w:val="0"/>
        <w:rPr>
          <w:sz w:val="24"/>
          <w:szCs w:val="24"/>
        </w:rPr>
      </w:pPr>
      <w:r>
        <w:rPr>
          <w:rFonts w:hint="eastAsia"/>
          <w:sz w:val="24"/>
          <w:szCs w:val="24"/>
        </w:rPr>
        <w:t>CM</w:t>
      </w:r>
      <w:r w:rsidR="009A46FD">
        <w:rPr>
          <w:sz w:val="24"/>
          <w:szCs w:val="24"/>
        </w:rPr>
        <w:t>代码</w:t>
      </w:r>
    </w:p>
    <w:p w:rsidR="00BD49B8" w:rsidRDefault="00BD49B8" w:rsidP="005062D0">
      <w:pPr>
        <w:widowControl/>
        <w:jc w:val="left"/>
        <w:rPr>
          <w:sz w:val="24"/>
          <w:szCs w:val="24"/>
        </w:rPr>
      </w:pPr>
    </w:p>
    <w:p w:rsidR="009A46FD" w:rsidRDefault="009A46FD" w:rsidP="009A46FD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A46FD">
        <w:rPr>
          <w:rFonts w:ascii="Consolas" w:eastAsia="宋体" w:hAnsi="Consolas" w:cs="宋体"/>
          <w:color w:val="000000"/>
          <w:kern w:val="0"/>
          <w:sz w:val="24"/>
          <w:szCs w:val="24"/>
        </w:rPr>
        <w:t>onMessage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</w:p>
    <w:p w:rsidR="009A46FD" w:rsidRPr="009A46FD" w:rsidRDefault="009A46FD" w:rsidP="009A46FD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A46FD">
        <w:rPr>
          <w:rFonts w:ascii="Consolas" w:eastAsia="宋体" w:hAnsi="Consolas" w:cs="宋体"/>
          <w:color w:val="000000"/>
          <w:kern w:val="0"/>
          <w:sz w:val="24"/>
          <w:szCs w:val="24"/>
        </w:rPr>
        <w:t>checkMessage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>check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有效性</w:t>
      </w:r>
    </w:p>
    <w:p w:rsidR="009A46FD" w:rsidRPr="009A46FD" w:rsidRDefault="009A46FD" w:rsidP="009A46FD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9A46FD" w:rsidRPr="009A46FD" w:rsidRDefault="009A46FD" w:rsidP="009A46FD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bookmarkStart w:id="89" w:name="OLE_LINK15"/>
      <w:bookmarkStart w:id="90" w:name="OLE_LINK16"/>
      <w:r w:rsidRPr="009A46FD">
        <w:rPr>
          <w:rFonts w:ascii="Consolas" w:eastAsia="宋体" w:hAnsi="Consolas" w:cs="宋体"/>
          <w:color w:val="000000"/>
          <w:kern w:val="0"/>
          <w:sz w:val="24"/>
          <w:szCs w:val="24"/>
        </w:rPr>
        <w:t>DeserializeAndSetPromise</w:t>
      </w:r>
      <w:bookmarkEnd w:id="89"/>
      <w:bookmarkEnd w:id="90"/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反序列化</w:t>
      </w:r>
    </w:p>
    <w:p w:rsidR="00BD49B8" w:rsidRDefault="00BD49B8" w:rsidP="005062D0">
      <w:pPr>
        <w:widowControl/>
        <w:jc w:val="left"/>
        <w:rPr>
          <w:sz w:val="24"/>
          <w:szCs w:val="24"/>
        </w:rPr>
      </w:pPr>
    </w:p>
    <w:p w:rsidR="00BD49B8" w:rsidRDefault="00BD49B8" w:rsidP="005062D0">
      <w:pPr>
        <w:widowControl/>
        <w:jc w:val="left"/>
        <w:rPr>
          <w:sz w:val="24"/>
          <w:szCs w:val="24"/>
        </w:rPr>
      </w:pPr>
    </w:p>
    <w:p w:rsidR="00A343D8" w:rsidRDefault="00A343D8" w:rsidP="005062D0">
      <w:pPr>
        <w:widowControl/>
        <w:jc w:val="left"/>
        <w:rPr>
          <w:sz w:val="24"/>
          <w:szCs w:val="24"/>
        </w:rPr>
      </w:pPr>
      <w:r w:rsidRPr="00A343D8">
        <w:rPr>
          <w:sz w:val="24"/>
          <w:szCs w:val="24"/>
        </w:rPr>
        <w:t>C:\Users\mly\Desktop\aCore1903_auth\ara-api\com\include\public\ara\com\internal\vsomeip\skeleton\vsomeip_event_impl.h</w:t>
      </w:r>
    </w:p>
    <w:p w:rsidR="00A343D8" w:rsidRDefault="00A343D8" w:rsidP="005062D0">
      <w:pPr>
        <w:widowControl/>
        <w:jc w:val="left"/>
        <w:rPr>
          <w:sz w:val="24"/>
          <w:szCs w:val="24"/>
        </w:rPr>
      </w:pPr>
    </w:p>
    <w:p w:rsidR="00BD49B8" w:rsidRDefault="00BD49B8" w:rsidP="005062D0">
      <w:pPr>
        <w:widowControl/>
        <w:jc w:val="left"/>
        <w:rPr>
          <w:sz w:val="24"/>
          <w:szCs w:val="24"/>
        </w:rPr>
      </w:pPr>
    </w:p>
    <w:p w:rsidR="0095384B" w:rsidRDefault="0095384B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订阅</w:t>
      </w:r>
    </w:p>
    <w:p w:rsidR="00BB1813" w:rsidRPr="00BB1813" w:rsidRDefault="00BB1813" w:rsidP="00BB181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B1813">
        <w:rPr>
          <w:rFonts w:ascii="Consolas" w:eastAsia="宋体" w:hAnsi="Consolas" w:cs="宋体"/>
          <w:color w:val="000000"/>
          <w:kern w:val="0"/>
          <w:sz w:val="24"/>
          <w:szCs w:val="24"/>
        </w:rPr>
        <w:t>Subscribe</w:t>
      </w:r>
    </w:p>
    <w:p w:rsidR="00BB1813" w:rsidRPr="00BB1813" w:rsidRDefault="00BB1813" w:rsidP="00BB1813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BB1813">
        <w:rPr>
          <w:rFonts w:ascii="Consolas" w:eastAsia="宋体" w:hAnsi="Consolas" w:cs="宋体"/>
          <w:color w:val="000000"/>
          <w:kern w:val="0"/>
          <w:sz w:val="24"/>
          <w:szCs w:val="24"/>
        </w:rPr>
        <w:t>DoSubscribe</w:t>
      </w:r>
    </w:p>
    <w:p w:rsidR="009D7E6C" w:rsidRPr="009D7E6C" w:rsidRDefault="009D7E6C" w:rsidP="009D7E6C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D7E6C">
        <w:rPr>
          <w:rFonts w:ascii="Consolas" w:eastAsia="宋体" w:hAnsi="Consolas" w:cs="宋体"/>
          <w:color w:val="000000"/>
          <w:kern w:val="0"/>
          <w:sz w:val="24"/>
          <w:szCs w:val="24"/>
        </w:rPr>
        <w:t>application.request_event</w:t>
      </w:r>
    </w:p>
    <w:p w:rsidR="009D7E6C" w:rsidRPr="009D7E6C" w:rsidRDefault="009D7E6C" w:rsidP="009D7E6C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D7E6C">
        <w:rPr>
          <w:rFonts w:ascii="Consolas" w:eastAsia="宋体" w:hAnsi="Consolas" w:cs="宋体"/>
          <w:color w:val="000000"/>
          <w:kern w:val="0"/>
          <w:sz w:val="24"/>
          <w:szCs w:val="24"/>
        </w:rPr>
        <w:t>application.subscribe</w:t>
      </w:r>
    </w:p>
    <w:p w:rsidR="009D7E6C" w:rsidRPr="009D7E6C" w:rsidRDefault="009D7E6C" w:rsidP="009D7E6C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D7E6C">
        <w:rPr>
          <w:rFonts w:ascii="Consolas" w:eastAsia="宋体" w:hAnsi="Consolas" w:cs="宋体"/>
          <w:color w:val="000000"/>
          <w:kern w:val="0"/>
          <w:sz w:val="24"/>
          <w:szCs w:val="24"/>
        </w:rPr>
        <w:t>application.register_message_handler</w:t>
      </w:r>
    </w:p>
    <w:p w:rsidR="00915576" w:rsidRPr="00915576" w:rsidRDefault="00915576" w:rsidP="00915576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15576">
        <w:rPr>
          <w:rFonts w:ascii="Consolas" w:eastAsia="宋体" w:hAnsi="Consolas" w:cs="宋体"/>
          <w:color w:val="000000"/>
          <w:kern w:val="0"/>
          <w:sz w:val="24"/>
          <w:szCs w:val="24"/>
        </w:rPr>
        <w:t>setSubscriptionState</w:t>
      </w:r>
    </w:p>
    <w:p w:rsidR="009830A2" w:rsidRPr="009D7E6C" w:rsidRDefault="009830A2" w:rsidP="005062D0">
      <w:pPr>
        <w:widowControl/>
        <w:jc w:val="left"/>
        <w:rPr>
          <w:sz w:val="24"/>
          <w:szCs w:val="24"/>
        </w:rPr>
      </w:pPr>
    </w:p>
    <w:p w:rsidR="009D7E6C" w:rsidRDefault="009D7E6C" w:rsidP="005062D0">
      <w:pPr>
        <w:widowControl/>
        <w:jc w:val="left"/>
        <w:rPr>
          <w:sz w:val="24"/>
          <w:szCs w:val="24"/>
        </w:rPr>
      </w:pPr>
    </w:p>
    <w:p w:rsidR="009D7E6C" w:rsidRDefault="009D7E6C" w:rsidP="005062D0">
      <w:pPr>
        <w:widowControl/>
        <w:jc w:val="left"/>
        <w:rPr>
          <w:sz w:val="24"/>
          <w:szCs w:val="24"/>
        </w:rPr>
      </w:pPr>
    </w:p>
    <w:p w:rsidR="009D7E6C" w:rsidRDefault="009D7E6C" w:rsidP="005062D0">
      <w:pPr>
        <w:widowControl/>
        <w:jc w:val="left"/>
        <w:rPr>
          <w:sz w:val="24"/>
          <w:szCs w:val="24"/>
        </w:rPr>
      </w:pPr>
    </w:p>
    <w:p w:rsidR="0095384B" w:rsidRDefault="0095384B" w:rsidP="005062D0">
      <w:pPr>
        <w:widowControl/>
        <w:jc w:val="left"/>
        <w:rPr>
          <w:sz w:val="24"/>
          <w:szCs w:val="24"/>
        </w:rPr>
      </w:pPr>
    </w:p>
    <w:p w:rsidR="00BF6A14" w:rsidRDefault="00BF6A14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sz w:val="24"/>
          <w:szCs w:val="24"/>
        </w:rPr>
        <w:t>取消订阅</w:t>
      </w:r>
    </w:p>
    <w:p w:rsidR="0095384B" w:rsidRPr="0095384B" w:rsidRDefault="0095384B" w:rsidP="0095384B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5384B">
        <w:rPr>
          <w:rFonts w:ascii="Consolas" w:eastAsia="宋体" w:hAnsi="Consolas" w:cs="宋体"/>
          <w:color w:val="000000"/>
          <w:kern w:val="0"/>
          <w:sz w:val="24"/>
          <w:szCs w:val="24"/>
        </w:rPr>
        <w:lastRenderedPageBreak/>
        <w:t>Unsubscribe</w:t>
      </w:r>
    </w:p>
    <w:p w:rsidR="009D7E6C" w:rsidRPr="009D7E6C" w:rsidRDefault="009D7E6C" w:rsidP="009D7E6C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D7E6C">
        <w:rPr>
          <w:rFonts w:ascii="Consolas" w:eastAsia="宋体" w:hAnsi="Consolas" w:cs="宋体"/>
          <w:color w:val="000000"/>
          <w:kern w:val="0"/>
          <w:sz w:val="24"/>
          <w:szCs w:val="24"/>
        </w:rPr>
        <w:t>application.unsubscribe</w:t>
      </w:r>
    </w:p>
    <w:p w:rsidR="009D7E6C" w:rsidRPr="009D7E6C" w:rsidRDefault="009D7E6C" w:rsidP="009D7E6C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D7E6C">
        <w:rPr>
          <w:rFonts w:ascii="Consolas" w:eastAsia="宋体" w:hAnsi="Consolas" w:cs="宋体"/>
          <w:color w:val="000000"/>
          <w:kern w:val="0"/>
          <w:sz w:val="24"/>
          <w:szCs w:val="24"/>
        </w:rPr>
        <w:t>application.release_event</w:t>
      </w:r>
    </w:p>
    <w:p w:rsidR="009D7E6C" w:rsidRPr="009D7E6C" w:rsidRDefault="009D7E6C" w:rsidP="009D7E6C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D7E6C">
        <w:rPr>
          <w:rFonts w:ascii="Consolas" w:eastAsia="宋体" w:hAnsi="Consolas" w:cs="宋体"/>
          <w:color w:val="000000"/>
          <w:kern w:val="0"/>
          <w:sz w:val="24"/>
          <w:szCs w:val="24"/>
        </w:rPr>
        <w:t>application.unregister_message_handler</w:t>
      </w:r>
    </w:p>
    <w:p w:rsidR="00915576" w:rsidRPr="00915576" w:rsidRDefault="00915576" w:rsidP="00915576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15576">
        <w:rPr>
          <w:rFonts w:ascii="Consolas" w:eastAsia="宋体" w:hAnsi="Consolas" w:cs="宋体"/>
          <w:color w:val="000000"/>
          <w:kern w:val="0"/>
          <w:sz w:val="24"/>
          <w:szCs w:val="24"/>
        </w:rPr>
        <w:t>setSubscriptionState</w:t>
      </w:r>
    </w:p>
    <w:p w:rsidR="00915576" w:rsidRPr="00915576" w:rsidRDefault="00915576" w:rsidP="00915576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915576">
        <w:rPr>
          <w:rFonts w:ascii="Consolas" w:eastAsia="宋体" w:hAnsi="Consolas" w:cs="宋体"/>
          <w:color w:val="000000"/>
          <w:kern w:val="0"/>
          <w:sz w:val="24"/>
          <w:szCs w:val="24"/>
        </w:rPr>
        <w:t>Cleanup</w:t>
      </w: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9830A2" w:rsidRPr="00625C26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625C26" w:rsidP="00625C26">
      <w:pPr>
        <w:pStyle w:val="a5"/>
        <w:widowControl/>
        <w:numPr>
          <w:ilvl w:val="0"/>
          <w:numId w:val="5"/>
        </w:numPr>
        <w:ind w:firstLineChars="0"/>
        <w:jc w:val="left"/>
        <w:outlineLvl w:val="0"/>
        <w:rPr>
          <w:sz w:val="24"/>
          <w:szCs w:val="24"/>
        </w:rPr>
      </w:pPr>
      <w:r>
        <w:rPr>
          <w:sz w:val="24"/>
          <w:szCs w:val="24"/>
        </w:rPr>
        <w:t>基础</w:t>
      </w:r>
      <w:r>
        <w:rPr>
          <w:rFonts w:hint="eastAsia"/>
          <w:sz w:val="24"/>
          <w:szCs w:val="24"/>
        </w:rPr>
        <w:t>C++</w:t>
      </w:r>
      <w:r>
        <w:rPr>
          <w:rFonts w:hint="eastAsia"/>
          <w:sz w:val="24"/>
          <w:szCs w:val="24"/>
        </w:rPr>
        <w:t>函数</w:t>
      </w: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3C1DF6" w:rsidRPr="00393251" w:rsidRDefault="003C1DF6" w:rsidP="001D0852">
      <w:pPr>
        <w:pStyle w:val="a5"/>
        <w:widowControl/>
        <w:numPr>
          <w:ilvl w:val="0"/>
          <w:numId w:val="23"/>
        </w:numPr>
        <w:ind w:left="714" w:firstLineChars="0" w:hanging="357"/>
        <w:jc w:val="left"/>
        <w:outlineLvl w:val="1"/>
        <w:rPr>
          <w:rFonts w:ascii="宋体" w:eastAsia="宋体" w:hAnsi="宋体" w:cs="宋体"/>
          <w:b/>
          <w:kern w:val="0"/>
          <w:sz w:val="24"/>
          <w:szCs w:val="24"/>
        </w:rPr>
      </w:pPr>
      <w:r w:rsidRPr="00393251">
        <w:rPr>
          <w:rFonts w:ascii="宋体" w:eastAsia="宋体" w:hAnsi="宋体" w:cs="宋体"/>
          <w:b/>
          <w:kern w:val="0"/>
          <w:sz w:val="24"/>
          <w:szCs w:val="24"/>
        </w:rPr>
        <w:t>std::</w:t>
      </w:r>
      <w:r w:rsidRPr="003C1DF6">
        <w:rPr>
          <w:rFonts w:ascii="宋体" w:eastAsia="宋体" w:hAnsi="宋体" w:cs="宋体"/>
          <w:b/>
          <w:kern w:val="0"/>
          <w:sz w:val="24"/>
          <w:szCs w:val="24"/>
        </w:rPr>
        <w:t>copy</w:t>
      </w:r>
      <w:r w:rsidRPr="00393251">
        <w:rPr>
          <w:rFonts w:ascii="宋体" w:eastAsia="宋体" w:hAnsi="宋体" w:cs="宋体"/>
          <w:b/>
          <w:kern w:val="0"/>
          <w:sz w:val="24"/>
          <w:szCs w:val="24"/>
        </w:rPr>
        <w:t>(start, end, std::back_inserter(container));  </w:t>
      </w:r>
    </w:p>
    <w:p w:rsidR="009830A2" w:rsidRDefault="003C1DF6" w:rsidP="003C1DF6">
      <w:pPr>
        <w:widowControl/>
        <w:jc w:val="left"/>
        <w:rPr>
          <w:sz w:val="24"/>
          <w:szCs w:val="24"/>
        </w:rPr>
      </w:pPr>
      <w:r w:rsidRPr="003C1DF6">
        <w:rPr>
          <w:rFonts w:ascii="宋体" w:eastAsia="宋体" w:hAnsi="宋体" w:cs="宋体"/>
          <w:kern w:val="0"/>
          <w:sz w:val="24"/>
          <w:szCs w:val="24"/>
        </w:rPr>
        <w:t> 这里，start和end是输入序列（假设有N个元素）的迭代器（iterator），container是一个容器，该容器的接口包含函数push_back。假设container开始是空的，那么copy完毕后它就包含N个元素，并且顺序与原来队列中的元素顺序一样。标准库提供的back_inserter模板函数很方便，因为它为container返回一个back_insert_iterator迭代器，这样，复制的元素都被追加到container的末尾了。 </w:t>
      </w: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D671DE" w:rsidRPr="00393251" w:rsidRDefault="00D671DE" w:rsidP="001D0852">
      <w:pPr>
        <w:pStyle w:val="a5"/>
        <w:widowControl/>
        <w:numPr>
          <w:ilvl w:val="0"/>
          <w:numId w:val="23"/>
        </w:numPr>
        <w:ind w:left="714" w:firstLineChars="0" w:hanging="357"/>
        <w:jc w:val="left"/>
        <w:outlineLvl w:val="1"/>
        <w:rPr>
          <w:rFonts w:ascii="宋体" w:eastAsia="宋体" w:hAnsi="宋体" w:cs="宋体"/>
          <w:b/>
          <w:kern w:val="0"/>
          <w:sz w:val="24"/>
          <w:szCs w:val="24"/>
        </w:rPr>
      </w:pPr>
      <w:r w:rsidRPr="00393251">
        <w:rPr>
          <w:rFonts w:ascii="宋体" w:eastAsia="宋体" w:hAnsi="宋体" w:cs="宋体"/>
          <w:b/>
          <w:kern w:val="0"/>
          <w:sz w:val="24"/>
          <w:szCs w:val="24"/>
        </w:rPr>
        <w:t>reverse函数功能是逆序（或反转），多用于字符串、数组、容器。</w:t>
      </w:r>
    </w:p>
    <w:p w:rsidR="00D671DE" w:rsidRDefault="00D671DE" w:rsidP="006E10F6">
      <w:pPr>
        <w:pStyle w:val="a9"/>
        <w:spacing w:before="0" w:beforeAutospacing="0" w:after="0" w:afterAutospacing="0"/>
      </w:pPr>
      <w:r>
        <w:t>头文件是#include &lt;algorithm&gt;</w:t>
      </w:r>
    </w:p>
    <w:p w:rsidR="00D671DE" w:rsidRDefault="00D671DE" w:rsidP="006E10F6">
      <w:pPr>
        <w:pStyle w:val="a9"/>
        <w:spacing w:before="0" w:beforeAutospacing="0" w:after="0" w:afterAutospacing="0"/>
      </w:pPr>
      <w:r>
        <w:t>reverse函数用于反转在[first,last)范围内的顺序（包括first指向的元素，不包括last指向的元素），reverse函数无返回值</w:t>
      </w:r>
    </w:p>
    <w:p w:rsidR="009830A2" w:rsidRPr="00D671DE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1317A4" w:rsidRPr="00393251" w:rsidRDefault="001317A4" w:rsidP="001D0852">
      <w:pPr>
        <w:pStyle w:val="a5"/>
        <w:widowControl/>
        <w:numPr>
          <w:ilvl w:val="0"/>
          <w:numId w:val="23"/>
        </w:numPr>
        <w:ind w:left="714" w:firstLineChars="0" w:hanging="357"/>
        <w:jc w:val="left"/>
        <w:outlineLvl w:val="1"/>
        <w:rPr>
          <w:rFonts w:ascii="宋体" w:eastAsia="宋体" w:hAnsi="宋体" w:cs="宋体"/>
          <w:b/>
          <w:kern w:val="0"/>
          <w:sz w:val="24"/>
          <w:szCs w:val="24"/>
        </w:rPr>
      </w:pPr>
      <w:r w:rsidRPr="00393251">
        <w:rPr>
          <w:rFonts w:ascii="宋体" w:eastAsia="宋体" w:hAnsi="宋体" w:cs="宋体"/>
          <w:b/>
          <w:kern w:val="0"/>
          <w:sz w:val="24"/>
          <w:szCs w:val="24"/>
        </w:rPr>
        <w:t>Inserter</w:t>
      </w:r>
    </w:p>
    <w:p w:rsidR="001317A4" w:rsidRDefault="001317A4" w:rsidP="006E10F6">
      <w:pPr>
        <w:pStyle w:val="a9"/>
        <w:spacing w:before="0" w:beforeAutospacing="0" w:after="0" w:afterAutospacing="0"/>
      </w:pPr>
      <w:r>
        <w:t>原理：其内部调用insert()</w:t>
      </w:r>
    </w:p>
    <w:p w:rsidR="001317A4" w:rsidRDefault="001317A4" w:rsidP="006E10F6">
      <w:pPr>
        <w:pStyle w:val="a9"/>
        <w:spacing w:before="0" w:beforeAutospacing="0" w:after="0" w:afterAutospacing="0"/>
      </w:pPr>
      <w:r>
        <w:t>功能：在容器的指定位置插入元素</w:t>
      </w:r>
    </w:p>
    <w:p w:rsidR="001317A4" w:rsidRDefault="001317A4" w:rsidP="006E10F6">
      <w:pPr>
        <w:pStyle w:val="a9"/>
        <w:spacing w:before="0" w:beforeAutospacing="0" w:after="0" w:afterAutospacing="0"/>
      </w:pPr>
      <w:r>
        <w:t>限制：只有提供了inset()成员函数的容器中，inserter才能派上用场. 所有STL容器都提供了inset()函数.</w:t>
      </w:r>
    </w:p>
    <w:p w:rsidR="001317A4" w:rsidRDefault="001317A4" w:rsidP="006E10F6">
      <w:pPr>
        <w:pStyle w:val="a9"/>
        <w:spacing w:before="0" w:beforeAutospacing="0" w:after="0" w:afterAutospacing="0"/>
      </w:pPr>
      <w:r>
        <w:t>适用：所有STL容器</w:t>
      </w:r>
    </w:p>
    <w:p w:rsidR="006E10F6" w:rsidRDefault="006E10F6" w:rsidP="006E10F6">
      <w:pPr>
        <w:pStyle w:val="a9"/>
        <w:spacing w:before="0" w:beforeAutospacing="0" w:after="0" w:afterAutospacing="0"/>
      </w:pPr>
    </w:p>
    <w:p w:rsidR="00224CBC" w:rsidRPr="00393251" w:rsidRDefault="00224CBC" w:rsidP="001D0852">
      <w:pPr>
        <w:pStyle w:val="a5"/>
        <w:widowControl/>
        <w:numPr>
          <w:ilvl w:val="0"/>
          <w:numId w:val="23"/>
        </w:numPr>
        <w:ind w:left="714" w:firstLineChars="0" w:hanging="357"/>
        <w:jc w:val="left"/>
        <w:outlineLvl w:val="1"/>
        <w:rPr>
          <w:rFonts w:ascii="宋体" w:eastAsia="宋体" w:hAnsi="宋体" w:cs="宋体"/>
          <w:b/>
          <w:kern w:val="0"/>
          <w:sz w:val="24"/>
          <w:szCs w:val="24"/>
        </w:rPr>
      </w:pPr>
      <w:r w:rsidRPr="00393251">
        <w:rPr>
          <w:rFonts w:ascii="宋体" w:eastAsia="宋体" w:hAnsi="宋体" w:cs="宋体"/>
          <w:b/>
          <w:kern w:val="0"/>
          <w:sz w:val="24"/>
          <w:szCs w:val="24"/>
        </w:rPr>
        <w:t>reinterpret_cast&lt;type-id&gt; (expression)</w:t>
      </w:r>
    </w:p>
    <w:p w:rsidR="00224CBC" w:rsidRPr="00224CBC" w:rsidRDefault="00224CBC" w:rsidP="00224CB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24CBC">
        <w:rPr>
          <w:rFonts w:ascii="宋体" w:eastAsia="宋体" w:hAnsi="宋体" w:cs="宋体"/>
          <w:kern w:val="0"/>
          <w:sz w:val="24"/>
          <w:szCs w:val="24"/>
        </w:rPr>
        <w:t>type-id 必须是一个指针、引用、算术类型、函数指针或者成员指针。它可以把一个指针转换成一个整数，也可以把一个整数转换成一个指针（先把一个指针转换成一个整数，再把该整数转换成原类型的指针，还可以得到原先的指针值）。</w:t>
      </w:r>
    </w:p>
    <w:p w:rsidR="004C3471" w:rsidRDefault="004C3471" w:rsidP="004C3471">
      <w:pPr>
        <w:pStyle w:val="a9"/>
      </w:pPr>
    </w:p>
    <w:p w:rsidR="00350E76" w:rsidRPr="00393251" w:rsidRDefault="00350E76" w:rsidP="001D0852">
      <w:pPr>
        <w:pStyle w:val="a5"/>
        <w:widowControl/>
        <w:numPr>
          <w:ilvl w:val="0"/>
          <w:numId w:val="23"/>
        </w:numPr>
        <w:ind w:left="714" w:firstLineChars="0" w:hanging="357"/>
        <w:jc w:val="left"/>
        <w:outlineLvl w:val="1"/>
        <w:rPr>
          <w:rFonts w:ascii="宋体" w:eastAsia="宋体" w:hAnsi="宋体" w:cs="宋体"/>
          <w:b/>
          <w:kern w:val="0"/>
          <w:sz w:val="24"/>
          <w:szCs w:val="24"/>
        </w:rPr>
      </w:pPr>
      <w:r w:rsidRPr="00350E76">
        <w:rPr>
          <w:rFonts w:ascii="宋体" w:eastAsia="宋体" w:hAnsi="宋体" w:cs="宋体"/>
          <w:b/>
          <w:kern w:val="0"/>
          <w:sz w:val="24"/>
          <w:szCs w:val="24"/>
        </w:rPr>
        <w:t>insert</w:t>
      </w:r>
    </w:p>
    <w:p w:rsidR="00350E76" w:rsidRPr="00350E76" w:rsidRDefault="00350E76" w:rsidP="00350E7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50E76">
        <w:rPr>
          <w:rFonts w:ascii="宋体" w:eastAsia="宋体" w:hAnsi="宋体" w:cs="宋体"/>
          <w:kern w:val="0"/>
          <w:sz w:val="24"/>
          <w:szCs w:val="24"/>
        </w:rPr>
        <w:t xml:space="preserve">      str = "All that exists is what's ahead.";</w:t>
      </w:r>
    </w:p>
    <w:p w:rsidR="00350E76" w:rsidRPr="00350E76" w:rsidRDefault="00350E76" w:rsidP="00350E7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50E76">
        <w:rPr>
          <w:rFonts w:ascii="宋体" w:eastAsia="宋体" w:hAnsi="宋体" w:cs="宋体"/>
          <w:kern w:val="0"/>
          <w:sz w:val="24"/>
          <w:szCs w:val="24"/>
        </w:rPr>
        <w:t xml:space="preserve">      b = str.insert(4,5,'x');</w:t>
      </w:r>
    </w:p>
    <w:p w:rsidR="00350E76" w:rsidRPr="00350E76" w:rsidRDefault="00350E76" w:rsidP="00350E7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50E76">
        <w:rPr>
          <w:rFonts w:ascii="宋体" w:eastAsia="宋体" w:hAnsi="宋体" w:cs="宋体"/>
          <w:kern w:val="0"/>
          <w:sz w:val="24"/>
          <w:szCs w:val="24"/>
        </w:rPr>
        <w:t xml:space="preserve">      //在下标为4的位置，插入字符串5个字符x</w:t>
      </w:r>
    </w:p>
    <w:p w:rsidR="00350E76" w:rsidRPr="00350E76" w:rsidRDefault="00350E76" w:rsidP="00350E7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50E76">
        <w:rPr>
          <w:rFonts w:ascii="宋体" w:eastAsia="宋体" w:hAnsi="宋体" w:cs="宋体"/>
          <w:kern w:val="0"/>
          <w:sz w:val="24"/>
          <w:szCs w:val="24"/>
        </w:rPr>
        <w:lastRenderedPageBreak/>
        <w:t xml:space="preserve">      cout &lt;&lt; b &lt;&lt; endl; //输出 All xxxxxthat exists is what's ahead.</w:t>
      </w:r>
    </w:p>
    <w:p w:rsidR="009830A2" w:rsidRPr="004C3471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350E76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>举例</w:t>
      </w:r>
      <w:r>
        <w:rPr>
          <w:rFonts w:hint="eastAsia"/>
          <w:sz w:val="24"/>
          <w:szCs w:val="24"/>
        </w:rPr>
        <w:t>：</w:t>
      </w:r>
    </w:p>
    <w:p w:rsidR="00350E76" w:rsidRDefault="00350E76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350E76">
        <w:rPr>
          <w:sz w:val="24"/>
          <w:szCs w:val="24"/>
        </w:rPr>
        <w:t>tPdu.insert(std::end(tPdu), std::begin(inputPdu), std::end(inputPdu));</w:t>
      </w:r>
    </w:p>
    <w:p w:rsidR="00350E76" w:rsidRPr="00350E76" w:rsidRDefault="00350E76" w:rsidP="00350E7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350E76">
        <w:rPr>
          <w:sz w:val="24"/>
          <w:szCs w:val="24"/>
        </w:rPr>
        <w:t xml:space="preserve">c.begin();           </w:t>
      </w:r>
      <w:r w:rsidRPr="00350E76">
        <w:rPr>
          <w:sz w:val="24"/>
          <w:szCs w:val="24"/>
        </w:rPr>
        <w:t>返回指向容器</w:t>
      </w:r>
      <w:r w:rsidRPr="00350E76">
        <w:rPr>
          <w:sz w:val="24"/>
          <w:szCs w:val="24"/>
        </w:rPr>
        <w:t xml:space="preserve"> </w:t>
      </w:r>
      <w:r w:rsidRPr="00350E76">
        <w:rPr>
          <w:sz w:val="24"/>
          <w:szCs w:val="24"/>
        </w:rPr>
        <w:t>最开始位置数据的指针</w:t>
      </w:r>
      <w:r w:rsidRPr="00350E76">
        <w:rPr>
          <w:sz w:val="24"/>
          <w:szCs w:val="24"/>
        </w:rPr>
        <w:t xml:space="preserve"> </w:t>
      </w:r>
    </w:p>
    <w:p w:rsidR="00350E76" w:rsidRPr="00350E76" w:rsidRDefault="00350E76" w:rsidP="00350E76">
      <w:pPr>
        <w:widowControl/>
        <w:ind w:left="1260"/>
        <w:jc w:val="left"/>
        <w:rPr>
          <w:sz w:val="24"/>
          <w:szCs w:val="24"/>
        </w:rPr>
      </w:pPr>
      <w:r w:rsidRPr="00350E76">
        <w:rPr>
          <w:sz w:val="24"/>
          <w:szCs w:val="24"/>
        </w:rPr>
        <w:t xml:space="preserve">c.end();             </w:t>
      </w:r>
      <w:r w:rsidRPr="00350E76">
        <w:rPr>
          <w:sz w:val="24"/>
          <w:szCs w:val="24"/>
        </w:rPr>
        <w:t>返回指向容器最后一个数据单元</w:t>
      </w:r>
      <w:r w:rsidRPr="00350E76">
        <w:rPr>
          <w:sz w:val="24"/>
          <w:szCs w:val="24"/>
        </w:rPr>
        <w:t>+1</w:t>
      </w:r>
      <w:r w:rsidRPr="00350E76">
        <w:rPr>
          <w:sz w:val="24"/>
          <w:szCs w:val="24"/>
        </w:rPr>
        <w:t>的指针</w:t>
      </w:r>
    </w:p>
    <w:p w:rsidR="009830A2" w:rsidRPr="00350E76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9830A2" w:rsidRPr="00EF3F01" w:rsidRDefault="00EF3F01" w:rsidP="001D0852">
      <w:pPr>
        <w:pStyle w:val="a5"/>
        <w:widowControl/>
        <w:numPr>
          <w:ilvl w:val="0"/>
          <w:numId w:val="23"/>
        </w:numPr>
        <w:ind w:left="714" w:firstLineChars="0" w:hanging="357"/>
        <w:jc w:val="left"/>
        <w:outlineLvl w:val="1"/>
        <w:rPr>
          <w:rFonts w:ascii="宋体" w:eastAsia="宋体" w:hAnsi="宋体" w:cs="宋体"/>
          <w:b/>
          <w:kern w:val="0"/>
          <w:sz w:val="24"/>
          <w:szCs w:val="24"/>
        </w:rPr>
      </w:pPr>
      <w:r w:rsidRPr="00EF3F01">
        <w:rPr>
          <w:rFonts w:ascii="宋体" w:eastAsia="宋体" w:hAnsi="宋体" w:cs="宋体"/>
          <w:b/>
          <w:kern w:val="0"/>
          <w:sz w:val="24"/>
          <w:szCs w:val="24"/>
        </w:rPr>
        <w:t>for (auto n : arr)</w:t>
      </w:r>
      <w:r w:rsidR="00CD5D49">
        <w:rPr>
          <w:rFonts w:ascii="宋体" w:eastAsia="宋体" w:hAnsi="宋体" w:cs="宋体"/>
          <w:b/>
          <w:kern w:val="0"/>
          <w:sz w:val="24"/>
          <w:szCs w:val="24"/>
        </w:rPr>
        <w:t xml:space="preserve"> 循环输出</w:t>
      </w:r>
    </w:p>
    <w:p w:rsidR="00EF3F01" w:rsidRPr="00EF3F01" w:rsidRDefault="00EF3F01" w:rsidP="00EF3F0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 w:rsidRPr="00EF3F01">
        <w:rPr>
          <w:rFonts w:ascii="宋体" w:eastAsia="宋体" w:hAnsi="宋体" w:cs="宋体"/>
          <w:kern w:val="0"/>
          <w:sz w:val="24"/>
          <w:szCs w:val="24"/>
        </w:rPr>
        <w:t>std::vector&lt;int&gt; arr{11,22,33,44,55};</w:t>
      </w:r>
    </w:p>
    <w:p w:rsidR="00EF3F01" w:rsidRPr="00EF3F01" w:rsidRDefault="00EF3F01" w:rsidP="00EF3F0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EF3F01" w:rsidRPr="00EF3F01" w:rsidRDefault="00EF3F01" w:rsidP="00EF3F0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F3F01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 w:rsidRPr="00EF3F01">
        <w:rPr>
          <w:rFonts w:ascii="宋体" w:eastAsia="宋体" w:hAnsi="宋体" w:cs="宋体"/>
          <w:kern w:val="0"/>
          <w:sz w:val="24"/>
          <w:szCs w:val="24"/>
        </w:rPr>
        <w:t>for (auto n : arr)</w:t>
      </w:r>
    </w:p>
    <w:p w:rsidR="00EF3F01" w:rsidRPr="00EF3F01" w:rsidRDefault="00EF3F01" w:rsidP="00EF3F0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F3F01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 w:rsidRPr="00EF3F01">
        <w:rPr>
          <w:rFonts w:ascii="宋体" w:eastAsia="宋体" w:hAnsi="宋体" w:cs="宋体"/>
          <w:kern w:val="0"/>
          <w:sz w:val="24"/>
          <w:szCs w:val="24"/>
        </w:rPr>
        <w:t>{</w:t>
      </w:r>
    </w:p>
    <w:p w:rsidR="00EF3F01" w:rsidRPr="00EF3F01" w:rsidRDefault="00EF3F01" w:rsidP="00EF3F0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F3F01">
        <w:rPr>
          <w:rFonts w:ascii="宋体" w:eastAsia="宋体" w:hAnsi="宋体" w:cs="宋体"/>
          <w:kern w:val="0"/>
          <w:sz w:val="24"/>
          <w:szCs w:val="24"/>
        </w:rPr>
        <w:t xml:space="preserve">        </w:t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 w:rsidRPr="00EF3F01">
        <w:rPr>
          <w:rFonts w:ascii="宋体" w:eastAsia="宋体" w:hAnsi="宋体" w:cs="宋体"/>
          <w:kern w:val="0"/>
          <w:sz w:val="24"/>
          <w:szCs w:val="24"/>
        </w:rPr>
        <w:t>std::cout &lt;&lt; n &lt;&lt;" ";</w:t>
      </w:r>
      <w:r>
        <w:rPr>
          <w:rFonts w:ascii="宋体" w:eastAsia="宋体" w:hAnsi="宋体" w:cs="宋体"/>
          <w:kern w:val="0"/>
          <w:sz w:val="24"/>
          <w:szCs w:val="24"/>
        </w:rPr>
        <w:tab/>
        <w:t>//输出</w:t>
      </w:r>
      <w:r>
        <w:rPr>
          <w:rFonts w:ascii="宋体" w:eastAsia="宋体" w:hAnsi="宋体" w:cs="宋体" w:hint="eastAsia"/>
          <w:kern w:val="0"/>
          <w:sz w:val="24"/>
          <w:szCs w:val="24"/>
        </w:rPr>
        <w:t>：11 22 11 44 55</w:t>
      </w:r>
    </w:p>
    <w:p w:rsidR="00EF3F01" w:rsidRPr="00EF3F01" w:rsidRDefault="00EF3F01" w:rsidP="00EF3F0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F3F01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 w:rsidRPr="00EF3F01">
        <w:rPr>
          <w:rFonts w:ascii="宋体" w:eastAsia="宋体" w:hAnsi="宋体" w:cs="宋体"/>
          <w:kern w:val="0"/>
          <w:sz w:val="24"/>
          <w:szCs w:val="24"/>
        </w:rPr>
        <w:t>}</w:t>
      </w: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3F29B5" w:rsidRPr="00FA5F6B" w:rsidRDefault="00B40B38" w:rsidP="001D0852">
      <w:pPr>
        <w:pStyle w:val="a5"/>
        <w:widowControl/>
        <w:numPr>
          <w:ilvl w:val="0"/>
          <w:numId w:val="23"/>
        </w:numPr>
        <w:ind w:left="714" w:firstLineChars="0" w:hanging="357"/>
        <w:jc w:val="left"/>
        <w:outlineLvl w:val="1"/>
        <w:rPr>
          <w:rFonts w:ascii="宋体" w:eastAsia="宋体" w:hAnsi="宋体" w:cs="宋体"/>
          <w:b/>
          <w:kern w:val="0"/>
          <w:sz w:val="24"/>
          <w:szCs w:val="24"/>
        </w:rPr>
      </w:pPr>
      <w:r>
        <w:rPr>
          <w:rFonts w:ascii="宋体" w:eastAsia="宋体" w:hAnsi="宋体" w:cs="宋体" w:hint="eastAsia"/>
          <w:b/>
          <w:kern w:val="0"/>
          <w:sz w:val="24"/>
          <w:szCs w:val="24"/>
        </w:rPr>
        <w:t>模块编译</w:t>
      </w:r>
    </w:p>
    <w:p w:rsidR="00D617D3" w:rsidRDefault="00D617D3" w:rsidP="005062D0">
      <w:pPr>
        <w:widowControl/>
        <w:jc w:val="left"/>
        <w:rPr>
          <w:sz w:val="24"/>
          <w:szCs w:val="24"/>
        </w:rPr>
      </w:pPr>
      <w:r w:rsidRPr="00D617D3">
        <w:rPr>
          <w:sz w:val="24"/>
          <w:szCs w:val="24"/>
        </w:rPr>
        <w:t>make software-vsomeip</w:t>
      </w:r>
      <w:r>
        <w:rPr>
          <w:sz w:val="24"/>
          <w:szCs w:val="24"/>
        </w:rPr>
        <w:t xml:space="preserve">  </w:t>
      </w:r>
      <w:r>
        <w:rPr>
          <w:sz w:val="24"/>
          <w:szCs w:val="24"/>
        </w:rPr>
        <w:t>先编译</w:t>
      </w:r>
      <w:r>
        <w:rPr>
          <w:sz w:val="24"/>
          <w:szCs w:val="24"/>
        </w:rPr>
        <w:t>vsomeip</w:t>
      </w:r>
    </w:p>
    <w:p w:rsidR="00D617D3" w:rsidRDefault="00D617D3" w:rsidP="005062D0">
      <w:pPr>
        <w:widowControl/>
        <w:jc w:val="left"/>
        <w:rPr>
          <w:sz w:val="24"/>
          <w:szCs w:val="24"/>
        </w:rPr>
      </w:pPr>
      <w:bookmarkStart w:id="91" w:name="OLE_LINK19"/>
      <w:bookmarkStart w:id="92" w:name="OLE_LINK20"/>
      <w:r w:rsidRPr="00D617D3">
        <w:rPr>
          <w:sz w:val="24"/>
          <w:szCs w:val="24"/>
        </w:rPr>
        <w:t>make software-ara_com</w:t>
      </w:r>
      <w:r>
        <w:rPr>
          <w:sz w:val="24"/>
          <w:szCs w:val="24"/>
        </w:rPr>
        <w:tab/>
      </w:r>
      <w:bookmarkEnd w:id="91"/>
      <w:bookmarkEnd w:id="92"/>
      <w:r>
        <w:rPr>
          <w:sz w:val="24"/>
          <w:szCs w:val="24"/>
        </w:rPr>
        <w:tab/>
      </w:r>
      <w:r>
        <w:rPr>
          <w:sz w:val="24"/>
          <w:szCs w:val="24"/>
        </w:rPr>
        <w:t>再编译</w:t>
      </w:r>
      <w:r>
        <w:rPr>
          <w:sz w:val="24"/>
          <w:szCs w:val="24"/>
        </w:rPr>
        <w:t>com</w:t>
      </w:r>
    </w:p>
    <w:p w:rsidR="003F29B5" w:rsidRDefault="003F29B5" w:rsidP="005062D0">
      <w:pPr>
        <w:widowControl/>
        <w:jc w:val="left"/>
        <w:rPr>
          <w:sz w:val="24"/>
          <w:szCs w:val="24"/>
        </w:rPr>
      </w:pPr>
    </w:p>
    <w:p w:rsidR="001D4FD4" w:rsidRDefault="001D4FD4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 w:rsidRPr="001D4FD4">
        <w:rPr>
          <w:sz w:val="24"/>
          <w:szCs w:val="24"/>
        </w:rPr>
        <w:t>make software-vsomeip-clean</w:t>
      </w:r>
    </w:p>
    <w:p w:rsidR="001D4FD4" w:rsidRDefault="001D4FD4" w:rsidP="005062D0">
      <w:pPr>
        <w:widowControl/>
        <w:jc w:val="left"/>
        <w:rPr>
          <w:sz w:val="24"/>
          <w:szCs w:val="24"/>
        </w:rPr>
      </w:pPr>
    </w:p>
    <w:p w:rsidR="003F29B5" w:rsidRDefault="003F29B5" w:rsidP="005062D0">
      <w:pPr>
        <w:widowControl/>
        <w:jc w:val="left"/>
        <w:rPr>
          <w:sz w:val="24"/>
          <w:szCs w:val="24"/>
        </w:rPr>
      </w:pPr>
    </w:p>
    <w:p w:rsidR="003F29B5" w:rsidRPr="00B53C5B" w:rsidRDefault="00B40B38" w:rsidP="001D0852">
      <w:pPr>
        <w:pStyle w:val="a5"/>
        <w:widowControl/>
        <w:numPr>
          <w:ilvl w:val="0"/>
          <w:numId w:val="23"/>
        </w:numPr>
        <w:ind w:left="714" w:firstLineChars="0" w:hanging="357"/>
        <w:jc w:val="left"/>
        <w:outlineLvl w:val="1"/>
        <w:rPr>
          <w:rFonts w:ascii="宋体" w:eastAsia="宋体" w:hAnsi="宋体" w:cs="宋体"/>
          <w:b/>
          <w:kern w:val="0"/>
          <w:sz w:val="24"/>
          <w:szCs w:val="24"/>
        </w:rPr>
      </w:pPr>
      <w:r w:rsidRPr="00B53C5B">
        <w:rPr>
          <w:rFonts w:ascii="宋体" w:eastAsia="宋体" w:hAnsi="宋体" w:cs="宋体" w:hint="eastAsia"/>
          <w:b/>
          <w:kern w:val="0"/>
          <w:sz w:val="24"/>
          <w:szCs w:val="24"/>
        </w:rPr>
        <w:t>基本操作Linux指令</w:t>
      </w:r>
    </w:p>
    <w:p w:rsidR="004A7455" w:rsidRDefault="004A7455" w:rsidP="005062D0">
      <w:pPr>
        <w:widowControl/>
        <w:jc w:val="left"/>
        <w:rPr>
          <w:sz w:val="24"/>
          <w:szCs w:val="24"/>
        </w:rPr>
      </w:pPr>
    </w:p>
    <w:p w:rsidR="004A7455" w:rsidRDefault="004A7455" w:rsidP="005062D0">
      <w:pPr>
        <w:widowControl/>
        <w:jc w:val="left"/>
        <w:rPr>
          <w:sz w:val="24"/>
          <w:szCs w:val="24"/>
        </w:rPr>
      </w:pPr>
    </w:p>
    <w:p w:rsidR="004A7455" w:rsidRDefault="00DD77BE" w:rsidP="00DD77BE">
      <w:pPr>
        <w:pStyle w:val="a5"/>
        <w:widowControl/>
        <w:numPr>
          <w:ilvl w:val="1"/>
          <w:numId w:val="2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修改编译方法</w:t>
      </w:r>
    </w:p>
    <w:p w:rsidR="004A7455" w:rsidRDefault="00DD77BE" w:rsidP="005062D0">
      <w:pPr>
        <w:widowControl/>
        <w:jc w:val="left"/>
        <w:rPr>
          <w:sz w:val="24"/>
          <w:szCs w:val="24"/>
        </w:rPr>
      </w:pPr>
      <w:r w:rsidRPr="00DD77BE">
        <w:rPr>
          <w:sz w:val="24"/>
          <w:szCs w:val="24"/>
        </w:rPr>
        <w:t>vim ../../app/rules/ara_com.mk</w:t>
      </w:r>
    </w:p>
    <w:p w:rsidR="0005218A" w:rsidRDefault="0005218A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noProof/>
        </w:rPr>
        <w:drawing>
          <wp:inline distT="0" distB="0" distL="0" distR="0" wp14:anchorId="57F3FC4C" wp14:editId="5D0C0AFE">
            <wp:extent cx="4025735" cy="1611046"/>
            <wp:effectExtent l="0" t="0" r="0" b="8255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4039860" cy="1616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455" w:rsidRDefault="004A7455" w:rsidP="005062D0">
      <w:pPr>
        <w:widowControl/>
        <w:jc w:val="left"/>
        <w:rPr>
          <w:sz w:val="24"/>
          <w:szCs w:val="24"/>
        </w:rPr>
      </w:pPr>
    </w:p>
    <w:p w:rsidR="001E2823" w:rsidRDefault="001E2823" w:rsidP="005062D0">
      <w:pPr>
        <w:widowControl/>
        <w:jc w:val="left"/>
        <w:rPr>
          <w:sz w:val="24"/>
          <w:szCs w:val="24"/>
        </w:rPr>
      </w:pPr>
    </w:p>
    <w:p w:rsidR="001E2823" w:rsidRDefault="001E2823" w:rsidP="00FD4150">
      <w:pPr>
        <w:pStyle w:val="a5"/>
        <w:widowControl/>
        <w:numPr>
          <w:ilvl w:val="1"/>
          <w:numId w:val="2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预编译</w:t>
      </w:r>
    </w:p>
    <w:p w:rsidR="001E2823" w:rsidRDefault="001E2823" w:rsidP="005062D0">
      <w:pPr>
        <w:widowControl/>
        <w:jc w:val="left"/>
        <w:rPr>
          <w:sz w:val="24"/>
          <w:szCs w:val="24"/>
        </w:rPr>
      </w:pPr>
      <w:r w:rsidRPr="001E2823">
        <w:rPr>
          <w:sz w:val="24"/>
          <w:szCs w:val="24"/>
        </w:rPr>
        <w:t>$CXX -E ./src/libara_vsomeipbinding/skeleton/vsomeip_skeleton_base.cpp</w:t>
      </w:r>
    </w:p>
    <w:p w:rsidR="001E2823" w:rsidRDefault="001E2823" w:rsidP="005062D0">
      <w:pPr>
        <w:widowControl/>
        <w:jc w:val="left"/>
        <w:rPr>
          <w:sz w:val="24"/>
          <w:szCs w:val="24"/>
        </w:rPr>
      </w:pPr>
    </w:p>
    <w:p w:rsidR="00E855A9" w:rsidRDefault="00E855A9" w:rsidP="005062D0">
      <w:pPr>
        <w:widowControl/>
        <w:jc w:val="left"/>
        <w:rPr>
          <w:sz w:val="24"/>
          <w:szCs w:val="24"/>
        </w:rPr>
      </w:pPr>
    </w:p>
    <w:p w:rsidR="00E855A9" w:rsidRDefault="00E855A9" w:rsidP="00E855A9">
      <w:pPr>
        <w:pStyle w:val="a5"/>
        <w:widowControl/>
        <w:numPr>
          <w:ilvl w:val="1"/>
          <w:numId w:val="2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 w:rsidRPr="00E855A9">
        <w:rPr>
          <w:sz w:val="24"/>
          <w:szCs w:val="24"/>
        </w:rPr>
        <w:t>查找文件里符合条件的字符串</w:t>
      </w:r>
    </w:p>
    <w:p w:rsidR="00E855A9" w:rsidRDefault="00E855A9" w:rsidP="005062D0">
      <w:pPr>
        <w:widowControl/>
        <w:jc w:val="left"/>
        <w:rPr>
          <w:sz w:val="24"/>
          <w:szCs w:val="24"/>
        </w:rPr>
      </w:pPr>
      <w:bookmarkStart w:id="93" w:name="OLE_LINK22"/>
      <w:bookmarkStart w:id="94" w:name="OLE_LINK23"/>
      <w:r w:rsidRPr="00E855A9">
        <w:rPr>
          <w:sz w:val="24"/>
          <w:szCs w:val="24"/>
        </w:rPr>
        <w:t xml:space="preserve">grep </w:t>
      </w:r>
      <w:bookmarkEnd w:id="93"/>
      <w:bookmarkEnd w:id="94"/>
      <w:r w:rsidRPr="00E855A9">
        <w:rPr>
          <w:sz w:val="24"/>
          <w:szCs w:val="24"/>
        </w:rPr>
        <w:t>VERBOSE -nr ../../app/ara-api/</w:t>
      </w:r>
    </w:p>
    <w:p w:rsidR="00E855A9" w:rsidRPr="00E855A9" w:rsidRDefault="00E855A9" w:rsidP="00E855A9">
      <w:pPr>
        <w:pStyle w:val="HTML0"/>
      </w:pPr>
      <w:r>
        <w:lastRenderedPageBreak/>
        <w:tab/>
      </w:r>
      <w:r w:rsidRPr="00E855A9">
        <w:t xml:space="preserve">grep test *file </w:t>
      </w:r>
      <w:r>
        <w:rPr>
          <w:rFonts w:hint="eastAsia"/>
        </w:rPr>
        <w:t>//</w:t>
      </w:r>
      <w:r>
        <w:t>查找后缀有 file 字样的文件中包含 test 字符串的文件</w:t>
      </w:r>
    </w:p>
    <w:p w:rsidR="00E855A9" w:rsidRPr="00E855A9" w:rsidRDefault="00E855A9" w:rsidP="00E855A9">
      <w:pPr>
        <w:pStyle w:val="HTML0"/>
      </w:pPr>
      <w:r>
        <w:tab/>
      </w:r>
      <w:r w:rsidRPr="00E855A9">
        <w:t xml:space="preserve">grep -r update /etc/acpi </w:t>
      </w:r>
      <w:r>
        <w:t>//查找指定目录/etc/acpi 及其子目录（如果存在子目录的话）下所有文件中包含字符串"update"的文件</w:t>
      </w:r>
    </w:p>
    <w:p w:rsidR="00034C23" w:rsidRDefault="00034C23" w:rsidP="005062D0">
      <w:pPr>
        <w:widowControl/>
        <w:jc w:val="left"/>
        <w:rPr>
          <w:sz w:val="24"/>
          <w:szCs w:val="24"/>
        </w:rPr>
      </w:pPr>
    </w:p>
    <w:p w:rsidR="00E855A9" w:rsidRDefault="00E855A9" w:rsidP="005062D0">
      <w:pPr>
        <w:widowControl/>
        <w:jc w:val="left"/>
        <w:rPr>
          <w:sz w:val="24"/>
          <w:szCs w:val="24"/>
        </w:rPr>
      </w:pPr>
    </w:p>
    <w:p w:rsidR="00034C23" w:rsidRDefault="00034C23" w:rsidP="005062D0">
      <w:pPr>
        <w:widowControl/>
        <w:jc w:val="left"/>
        <w:rPr>
          <w:sz w:val="24"/>
          <w:szCs w:val="24"/>
        </w:rPr>
      </w:pPr>
    </w:p>
    <w:p w:rsidR="00034C23" w:rsidRDefault="00D26203" w:rsidP="00FD5654">
      <w:pPr>
        <w:pStyle w:val="a5"/>
        <w:widowControl/>
        <w:numPr>
          <w:ilvl w:val="1"/>
          <w:numId w:val="2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???</w:t>
      </w:r>
    </w:p>
    <w:p w:rsidR="00034C23" w:rsidRDefault="00D26203" w:rsidP="005062D0">
      <w:pPr>
        <w:widowControl/>
        <w:jc w:val="left"/>
        <w:rPr>
          <w:sz w:val="24"/>
          <w:szCs w:val="24"/>
        </w:rPr>
      </w:pPr>
      <w:r w:rsidRPr="00D26203">
        <w:rPr>
          <w:sz w:val="24"/>
          <w:szCs w:val="24"/>
        </w:rPr>
        <w:t>aarch64-fsl-linux-g++ -c ./CMakeFiles/ara_vsomeipbinding.dir/skeleton/vsomeip_skeleton_base.cpp.o</w:t>
      </w:r>
    </w:p>
    <w:p w:rsidR="00034C23" w:rsidRDefault="00034C23" w:rsidP="005062D0">
      <w:pPr>
        <w:widowControl/>
        <w:jc w:val="left"/>
        <w:rPr>
          <w:sz w:val="24"/>
          <w:szCs w:val="24"/>
        </w:rPr>
      </w:pPr>
    </w:p>
    <w:p w:rsidR="00034C23" w:rsidRDefault="00034C23" w:rsidP="005062D0">
      <w:pPr>
        <w:widowControl/>
        <w:jc w:val="left"/>
        <w:rPr>
          <w:sz w:val="24"/>
          <w:szCs w:val="24"/>
        </w:rPr>
      </w:pPr>
    </w:p>
    <w:p w:rsidR="00034C23" w:rsidRDefault="00C44309" w:rsidP="00C44309">
      <w:pPr>
        <w:pStyle w:val="a5"/>
        <w:widowControl/>
        <w:numPr>
          <w:ilvl w:val="1"/>
          <w:numId w:val="2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指定目录查找文件</w:t>
      </w:r>
    </w:p>
    <w:p w:rsidR="00034C23" w:rsidRDefault="00C44309" w:rsidP="005062D0">
      <w:pPr>
        <w:widowControl/>
        <w:jc w:val="left"/>
        <w:rPr>
          <w:sz w:val="24"/>
          <w:szCs w:val="24"/>
        </w:rPr>
      </w:pPr>
      <w:bookmarkStart w:id="95" w:name="OLE_LINK21"/>
      <w:r w:rsidRPr="00C44309">
        <w:rPr>
          <w:sz w:val="24"/>
          <w:szCs w:val="24"/>
        </w:rPr>
        <w:t xml:space="preserve">find </w:t>
      </w:r>
      <w:bookmarkEnd w:id="95"/>
      <w:r w:rsidRPr="00C44309">
        <w:rPr>
          <w:sz w:val="24"/>
          <w:szCs w:val="24"/>
        </w:rPr>
        <w:t>../../app/ara-api/ -name s2s_pduconfiguration.h</w:t>
      </w:r>
    </w:p>
    <w:p w:rsidR="00034C23" w:rsidRDefault="00034C23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034C23" w:rsidP="00034C23">
      <w:pPr>
        <w:pStyle w:val="a5"/>
        <w:widowControl/>
        <w:numPr>
          <w:ilvl w:val="1"/>
          <w:numId w:val="2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查看文件</w:t>
      </w:r>
    </w:p>
    <w:p w:rsidR="00B51BE4" w:rsidRDefault="00034C23" w:rsidP="005062D0">
      <w:pPr>
        <w:widowControl/>
        <w:jc w:val="left"/>
        <w:rPr>
          <w:sz w:val="24"/>
          <w:szCs w:val="24"/>
        </w:rPr>
      </w:pPr>
      <w:r w:rsidRPr="00034C23">
        <w:rPr>
          <w:sz w:val="24"/>
          <w:szCs w:val="24"/>
        </w:rPr>
        <w:t>vim /home/autosar/1911_auth/build_auth/app/ara-api/com/include/public/ara/com/internal/vsomeip/proxy/vsomeip_event_impl.h +155</w:t>
      </w: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2D0865" w:rsidRDefault="002D0865" w:rsidP="005062D0">
      <w:pPr>
        <w:widowControl/>
        <w:jc w:val="left"/>
        <w:rPr>
          <w:sz w:val="24"/>
          <w:szCs w:val="24"/>
        </w:rPr>
      </w:pPr>
    </w:p>
    <w:p w:rsidR="002D0865" w:rsidRPr="000046B3" w:rsidRDefault="002D0865" w:rsidP="000046B3">
      <w:pPr>
        <w:pStyle w:val="a5"/>
        <w:widowControl/>
        <w:numPr>
          <w:ilvl w:val="1"/>
          <w:numId w:val="23"/>
        </w:numPr>
        <w:ind w:firstLineChars="0"/>
        <w:jc w:val="left"/>
        <w:rPr>
          <w:sz w:val="24"/>
          <w:szCs w:val="24"/>
        </w:rPr>
      </w:pPr>
      <w:r w:rsidRPr="000046B3">
        <w:rPr>
          <w:rFonts w:hint="eastAsia"/>
          <w:sz w:val="24"/>
          <w:szCs w:val="24"/>
        </w:rPr>
        <w:t>//</w:t>
      </w:r>
      <w:r w:rsidRPr="000046B3">
        <w:rPr>
          <w:rFonts w:hint="eastAsia"/>
          <w:sz w:val="24"/>
          <w:szCs w:val="24"/>
        </w:rPr>
        <w:t>预编译</w:t>
      </w:r>
      <w:r w:rsidRPr="000046B3">
        <w:rPr>
          <w:rFonts w:hint="eastAsia"/>
          <w:sz w:val="24"/>
          <w:szCs w:val="24"/>
        </w:rPr>
        <w:t>-E</w:t>
      </w:r>
    </w:p>
    <w:p w:rsidR="002D0865" w:rsidRDefault="002D0865" w:rsidP="005062D0">
      <w:pPr>
        <w:widowControl/>
        <w:jc w:val="left"/>
        <w:rPr>
          <w:sz w:val="24"/>
          <w:szCs w:val="24"/>
        </w:rPr>
      </w:pPr>
      <w:r w:rsidRPr="002D0865">
        <w:rPr>
          <w:sz w:val="24"/>
          <w:szCs w:val="24"/>
        </w:rPr>
        <w:t>/home/autosar/1911_auth/build_auth/toolchain/sysroots/x86_64-fslbsp-linux/usr/bin/aarch64-fsl-linux/aarch64-fsl-linux-g++ --sysroot=/home/autosar/1911_auth/build_auth/toolchain/sysroots/aarch64-fsl-linux  -DHAS_PROLOC_BINDING -DHAS_VSOMEIP_BINDING -DVSOMEIP_HAS_ARE_AVAILABLE -DVSOMEIP_REGISTER_HANDLER_WITH_VERSION -I/home/autosar/1911_auth/build_auth/app/ara-api/com/include/public -I/home/autosar/1911_auth/build_auth/app/ara-api/com/include/private  -O2 -pipe -g -feliminate-unused-debug-types -g -Wall -Wctor-dtor-privacy -Wdeprecated -Wextra -Wfloat-equal -Winit-self -Wnon-virtual-dtor -Wold-style-cast -Woverloaded-virtual -Wpedantic -Wpointer-arith -Wshadow -Wsign-promo -Wuninitialized -Wunused -fno-strict-aliasing   -std=c++14 -o CMakeFiles/ara_vsomeipbinding.dir/skeleton/vsomeip_skeleton_base.cpp.o -c /home/autosar/1911_auth/build_auth/app/ara-api/com/src/libara_vsomeipbinding/skeleton/vsomeip_skeleton_base.cpp -E</w:t>
      </w:r>
    </w:p>
    <w:p w:rsidR="002D0865" w:rsidRDefault="002D0865" w:rsidP="005062D0">
      <w:pPr>
        <w:widowControl/>
        <w:jc w:val="left"/>
        <w:rPr>
          <w:sz w:val="24"/>
          <w:szCs w:val="24"/>
        </w:rPr>
      </w:pP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Pr="00DF1E63" w:rsidRDefault="00B51BE4" w:rsidP="000046B3">
      <w:pPr>
        <w:pStyle w:val="a5"/>
        <w:widowControl/>
        <w:numPr>
          <w:ilvl w:val="1"/>
          <w:numId w:val="23"/>
        </w:numPr>
        <w:ind w:firstLineChars="0"/>
        <w:jc w:val="left"/>
        <w:rPr>
          <w:sz w:val="24"/>
          <w:szCs w:val="24"/>
        </w:rPr>
      </w:pPr>
      <w:r w:rsidRPr="00DF1E63">
        <w:rPr>
          <w:rFonts w:hint="eastAsia"/>
          <w:sz w:val="24"/>
          <w:szCs w:val="24"/>
        </w:rPr>
        <w:t>//</w:t>
      </w:r>
      <w:r w:rsidRPr="00DF1E63">
        <w:rPr>
          <w:rFonts w:hint="eastAsia"/>
          <w:sz w:val="24"/>
          <w:szCs w:val="24"/>
        </w:rPr>
        <w:t>查看</w:t>
      </w:r>
      <w:r w:rsidR="006F1347" w:rsidRPr="00DF1E63">
        <w:rPr>
          <w:rFonts w:hint="eastAsia"/>
          <w:sz w:val="24"/>
          <w:szCs w:val="24"/>
        </w:rPr>
        <w:t>生成</w:t>
      </w:r>
      <w:r w:rsidR="006F1347" w:rsidRPr="00DF1E63">
        <w:rPr>
          <w:rFonts w:hint="eastAsia"/>
          <w:sz w:val="24"/>
          <w:szCs w:val="24"/>
        </w:rPr>
        <w:t>.o</w:t>
      </w:r>
      <w:r w:rsidR="006F1347" w:rsidRPr="00DF1E63">
        <w:rPr>
          <w:rFonts w:hint="eastAsia"/>
          <w:sz w:val="24"/>
          <w:szCs w:val="24"/>
        </w:rPr>
        <w:t>文件</w:t>
      </w:r>
    </w:p>
    <w:p w:rsidR="00B51BE4" w:rsidRDefault="00B51BE4" w:rsidP="005062D0">
      <w:pPr>
        <w:widowControl/>
        <w:jc w:val="left"/>
        <w:rPr>
          <w:sz w:val="24"/>
          <w:szCs w:val="24"/>
        </w:rPr>
      </w:pPr>
      <w:r w:rsidRPr="00B51BE4">
        <w:rPr>
          <w:sz w:val="24"/>
          <w:szCs w:val="24"/>
        </w:rPr>
        <w:t>vim ./CMakeFiles/ara_vsomeipbinding.dir/skeleton/vsomeip_skeleton_base.cpp.o</w:t>
      </w: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Pr="003E102D" w:rsidRDefault="003E102D" w:rsidP="001D0852">
      <w:pPr>
        <w:pStyle w:val="a5"/>
        <w:widowControl/>
        <w:numPr>
          <w:ilvl w:val="0"/>
          <w:numId w:val="23"/>
        </w:numPr>
        <w:ind w:left="714" w:firstLineChars="0" w:hanging="357"/>
        <w:jc w:val="left"/>
        <w:outlineLvl w:val="1"/>
        <w:rPr>
          <w:rFonts w:ascii="宋体" w:eastAsia="宋体" w:hAnsi="宋体" w:cs="宋体"/>
          <w:b/>
          <w:kern w:val="0"/>
          <w:sz w:val="24"/>
          <w:szCs w:val="24"/>
        </w:rPr>
      </w:pPr>
      <w:r w:rsidRPr="003E102D">
        <w:rPr>
          <w:rFonts w:ascii="宋体" w:eastAsia="宋体" w:hAnsi="宋体" w:cs="宋体" w:hint="eastAsia"/>
          <w:b/>
          <w:kern w:val="0"/>
          <w:sz w:val="24"/>
          <w:szCs w:val="24"/>
        </w:rPr>
        <w:t>“</w:t>
      </w:r>
      <w:r w:rsidRPr="001D0852">
        <w:rPr>
          <w:rFonts w:ascii="宋体" w:eastAsia="宋体" w:hAnsi="宋体" w:cs="宋体"/>
          <w:b/>
          <w:kern w:val="0"/>
          <w:sz w:val="24"/>
          <w:szCs w:val="24"/>
        </w:rPr>
        <w:t>=delete</w:t>
      </w:r>
      <w:r w:rsidRPr="003E102D">
        <w:rPr>
          <w:rFonts w:ascii="宋体" w:eastAsia="宋体" w:hAnsi="宋体" w:cs="宋体" w:hint="eastAsia"/>
          <w:b/>
          <w:kern w:val="0"/>
          <w:sz w:val="24"/>
          <w:szCs w:val="24"/>
        </w:rPr>
        <w:t>”</w:t>
      </w:r>
      <w:r>
        <w:rPr>
          <w:rFonts w:ascii="宋体" w:eastAsia="宋体" w:hAnsi="宋体" w:cs="宋体"/>
          <w:b/>
          <w:kern w:val="0"/>
          <w:sz w:val="24"/>
          <w:szCs w:val="24"/>
        </w:rPr>
        <w:t>用法</w:t>
      </w:r>
    </w:p>
    <w:p w:rsidR="003E102D" w:rsidRPr="003E102D" w:rsidRDefault="003E102D" w:rsidP="005062D0">
      <w:pPr>
        <w:widowControl/>
        <w:jc w:val="left"/>
        <w:rPr>
          <w:sz w:val="24"/>
          <w:szCs w:val="24"/>
        </w:rPr>
      </w:pPr>
      <w:r w:rsidRPr="003E102D">
        <w:rPr>
          <w:rStyle w:val="aa"/>
          <w:b w:val="0"/>
        </w:rPr>
        <w:t>C++11</w:t>
      </w:r>
      <w:r w:rsidRPr="003E102D">
        <w:rPr>
          <w:rStyle w:val="aa"/>
          <w:b w:val="0"/>
        </w:rPr>
        <w:t>标准引入了一个新特性：</w:t>
      </w:r>
      <w:r w:rsidRPr="003E102D">
        <w:rPr>
          <w:rStyle w:val="aa"/>
          <w:b w:val="0"/>
        </w:rPr>
        <w:t>deleted</w:t>
      </w:r>
      <w:r w:rsidRPr="003E102D">
        <w:rPr>
          <w:rStyle w:val="aa"/>
          <w:b w:val="0"/>
        </w:rPr>
        <w:t>函数。程序员只需在函数声明后加上</w:t>
      </w:r>
      <w:r w:rsidRPr="003E102D">
        <w:rPr>
          <w:rStyle w:val="aa"/>
          <w:b w:val="0"/>
        </w:rPr>
        <w:t>”=delete;”</w:t>
      </w:r>
      <w:r w:rsidRPr="003E102D">
        <w:rPr>
          <w:rStyle w:val="aa"/>
          <w:b w:val="0"/>
        </w:rPr>
        <w:t>，就可将该函数禁用</w:t>
      </w:r>
      <w:r w:rsidRPr="003E102D">
        <w:t>。</w:t>
      </w:r>
    </w:p>
    <w:p w:rsidR="00B51BE4" w:rsidRPr="003E102D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7F0BD0" w:rsidRPr="007F0BD0" w:rsidRDefault="007F0BD0" w:rsidP="007F0BD0">
      <w:pPr>
        <w:pStyle w:val="a5"/>
        <w:widowControl/>
        <w:numPr>
          <w:ilvl w:val="0"/>
          <w:numId w:val="23"/>
        </w:numPr>
        <w:ind w:left="714" w:firstLineChars="0" w:hanging="357"/>
        <w:jc w:val="left"/>
        <w:outlineLvl w:val="1"/>
        <w:rPr>
          <w:rFonts w:ascii="宋体" w:eastAsia="宋体" w:hAnsi="宋体" w:cs="宋体"/>
          <w:b/>
          <w:kern w:val="0"/>
          <w:sz w:val="24"/>
          <w:szCs w:val="24"/>
        </w:rPr>
      </w:pPr>
      <w:r w:rsidRPr="007F0BD0">
        <w:rPr>
          <w:rFonts w:ascii="宋体" w:eastAsia="宋体" w:hAnsi="宋体" w:cs="宋体"/>
          <w:b/>
          <w:kern w:val="0"/>
          <w:sz w:val="24"/>
          <w:szCs w:val="24"/>
        </w:rPr>
        <w:t>int a和int&amp; a的区别</w:t>
      </w:r>
    </w:p>
    <w:p w:rsidR="007F0BD0" w:rsidRPr="007F0BD0" w:rsidRDefault="007F0BD0" w:rsidP="007F0BD0">
      <w:pPr>
        <w:widowControl/>
        <w:jc w:val="left"/>
        <w:rPr>
          <w:sz w:val="24"/>
          <w:szCs w:val="24"/>
        </w:rPr>
      </w:pPr>
      <w:r w:rsidRPr="007F0BD0">
        <w:rPr>
          <w:rFonts w:hint="eastAsia"/>
          <w:sz w:val="24"/>
          <w:szCs w:val="24"/>
        </w:rPr>
        <w:lastRenderedPageBreak/>
        <w:t>int a</w:t>
      </w:r>
      <w:r w:rsidRPr="007F0BD0">
        <w:rPr>
          <w:rFonts w:hint="eastAsia"/>
          <w:sz w:val="24"/>
          <w:szCs w:val="24"/>
        </w:rPr>
        <w:t>的意思是定义一个变量</w:t>
      </w:r>
      <w:r w:rsidRPr="007F0BD0">
        <w:rPr>
          <w:rFonts w:hint="eastAsia"/>
          <w:sz w:val="24"/>
          <w:szCs w:val="24"/>
        </w:rPr>
        <w:t>a</w:t>
      </w:r>
    </w:p>
    <w:p w:rsidR="007F0BD0" w:rsidRPr="007F0BD0" w:rsidRDefault="007F0BD0" w:rsidP="007F0BD0">
      <w:pPr>
        <w:widowControl/>
        <w:jc w:val="left"/>
        <w:rPr>
          <w:sz w:val="24"/>
          <w:szCs w:val="24"/>
        </w:rPr>
      </w:pPr>
      <w:r w:rsidRPr="007F0BD0">
        <w:rPr>
          <w:rFonts w:hint="eastAsia"/>
          <w:sz w:val="24"/>
          <w:szCs w:val="24"/>
        </w:rPr>
        <w:t>int &amp;a</w:t>
      </w:r>
      <w:r w:rsidRPr="007F0BD0">
        <w:rPr>
          <w:rFonts w:hint="eastAsia"/>
          <w:sz w:val="24"/>
          <w:szCs w:val="24"/>
        </w:rPr>
        <w:t>意思是定义一个引用</w:t>
      </w:r>
    </w:p>
    <w:p w:rsidR="007F0BD0" w:rsidRPr="007F0BD0" w:rsidRDefault="007F0BD0" w:rsidP="007F0BD0">
      <w:pPr>
        <w:widowControl/>
        <w:jc w:val="left"/>
        <w:rPr>
          <w:sz w:val="24"/>
          <w:szCs w:val="24"/>
        </w:rPr>
      </w:pPr>
      <w:r w:rsidRPr="007F0BD0">
        <w:rPr>
          <w:rFonts w:hint="eastAsia"/>
          <w:sz w:val="24"/>
          <w:szCs w:val="24"/>
        </w:rPr>
        <w:t>//</w:t>
      </w:r>
      <w:r w:rsidRPr="007F0BD0">
        <w:rPr>
          <w:rFonts w:hint="eastAsia"/>
          <w:sz w:val="24"/>
          <w:szCs w:val="24"/>
        </w:rPr>
        <w:t>引用相当于指针再取值</w:t>
      </w:r>
      <w:r w:rsidRPr="007F0BD0">
        <w:rPr>
          <w:rFonts w:hint="eastAsia"/>
          <w:sz w:val="24"/>
          <w:szCs w:val="24"/>
        </w:rPr>
        <w:t xml:space="preserve"> </w:t>
      </w:r>
      <w:r w:rsidRPr="007F0BD0">
        <w:rPr>
          <w:rFonts w:hint="eastAsia"/>
          <w:sz w:val="24"/>
          <w:szCs w:val="24"/>
        </w:rPr>
        <w:t>他和被引用的变量都是表示同一块内存</w:t>
      </w:r>
    </w:p>
    <w:p w:rsidR="007F0BD0" w:rsidRPr="007F0BD0" w:rsidRDefault="007F0BD0" w:rsidP="007F0BD0">
      <w:pPr>
        <w:widowControl/>
        <w:tabs>
          <w:tab w:val="left" w:pos="1674"/>
        </w:tabs>
        <w:jc w:val="left"/>
        <w:rPr>
          <w:sz w:val="24"/>
          <w:szCs w:val="24"/>
        </w:rPr>
      </w:pPr>
      <w:r>
        <w:rPr>
          <w:sz w:val="24"/>
          <w:szCs w:val="24"/>
        </w:rPr>
        <w:tab/>
      </w:r>
    </w:p>
    <w:p w:rsidR="00B51BE4" w:rsidRDefault="007F0BD0" w:rsidP="007F0BD0">
      <w:pPr>
        <w:widowControl/>
        <w:jc w:val="left"/>
        <w:rPr>
          <w:sz w:val="24"/>
          <w:szCs w:val="24"/>
        </w:rPr>
      </w:pPr>
      <w:r w:rsidRPr="007F0BD0">
        <w:rPr>
          <w:rFonts w:hint="eastAsia"/>
          <w:sz w:val="24"/>
          <w:szCs w:val="24"/>
        </w:rPr>
        <w:t>引用就是给变量取别名</w:t>
      </w:r>
      <w:r w:rsidRPr="007F0BD0">
        <w:rPr>
          <w:rFonts w:hint="eastAsia"/>
          <w:sz w:val="24"/>
          <w:szCs w:val="24"/>
        </w:rPr>
        <w:t xml:space="preserve"> int b ;int &amp;a=b; </w:t>
      </w:r>
      <w:r w:rsidRPr="007F0BD0">
        <w:rPr>
          <w:rFonts w:hint="eastAsia"/>
          <w:sz w:val="24"/>
          <w:szCs w:val="24"/>
        </w:rPr>
        <w:t>用</w:t>
      </w:r>
      <w:r w:rsidRPr="007F0BD0">
        <w:rPr>
          <w:rFonts w:hint="eastAsia"/>
          <w:sz w:val="24"/>
          <w:szCs w:val="24"/>
        </w:rPr>
        <w:t xml:space="preserve">cout&lt;&lt;&amp;a </w:t>
      </w:r>
      <w:r w:rsidRPr="007F0BD0">
        <w:rPr>
          <w:rFonts w:hint="eastAsia"/>
          <w:sz w:val="24"/>
          <w:szCs w:val="24"/>
        </w:rPr>
        <w:t>和</w:t>
      </w:r>
      <w:r w:rsidRPr="007F0BD0">
        <w:rPr>
          <w:rFonts w:hint="eastAsia"/>
          <w:sz w:val="24"/>
          <w:szCs w:val="24"/>
        </w:rPr>
        <w:t xml:space="preserve">cout&lt;&lt;&amp;b </w:t>
      </w:r>
      <w:r w:rsidRPr="007F0BD0">
        <w:rPr>
          <w:rFonts w:hint="eastAsia"/>
          <w:sz w:val="24"/>
          <w:szCs w:val="24"/>
        </w:rPr>
        <w:t>你会发现他们的地址是一样的</w:t>
      </w: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423E3A" w:rsidP="005062D0">
      <w:pPr>
        <w:widowControl/>
        <w:jc w:val="left"/>
        <w:rPr>
          <w:sz w:val="24"/>
          <w:szCs w:val="24"/>
        </w:rPr>
      </w:pPr>
      <w:r w:rsidRPr="009056BC">
        <w:rPr>
          <w:highlight w:val="yellow"/>
        </w:rPr>
        <w:t>左值引用</w:t>
      </w:r>
      <w:r>
        <w:t>时，</w:t>
      </w:r>
      <w:r>
        <w:t>=</w:t>
      </w:r>
      <w:r>
        <w:t>右边的要求是一个可修改的左值</w:t>
      </w:r>
      <w:r>
        <w:rPr>
          <w:rFonts w:hint="eastAsia"/>
        </w:rPr>
        <w:t>；</w:t>
      </w: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24410D" w:rsidP="005062D0">
      <w:pPr>
        <w:widowControl/>
        <w:jc w:val="left"/>
        <w:rPr>
          <w:sz w:val="24"/>
          <w:szCs w:val="24"/>
        </w:rPr>
      </w:pPr>
      <w:r w:rsidRPr="0024410D">
        <w:rPr>
          <w:rFonts w:hint="eastAsia"/>
          <w:sz w:val="24"/>
          <w:szCs w:val="24"/>
        </w:rPr>
        <w:t>D:\SDC-EOS-aCore\02.Develop\02.SoftwareDevelopment\03.SoftwareDesign\02.Software Detail Design\</w:t>
      </w:r>
      <w:r w:rsidRPr="0024410D">
        <w:rPr>
          <w:rFonts w:hint="eastAsia"/>
          <w:sz w:val="24"/>
          <w:szCs w:val="24"/>
        </w:rPr>
        <w:t>☆☆☆☆☆</w:t>
      </w:r>
      <w:r w:rsidRPr="0024410D">
        <w:rPr>
          <w:rFonts w:hint="eastAsia"/>
          <w:sz w:val="24"/>
          <w:szCs w:val="24"/>
        </w:rPr>
        <w:t>DocumentsReleasedToCustomers\</w:t>
      </w:r>
      <w:r w:rsidRPr="0024410D">
        <w:rPr>
          <w:rFonts w:hint="eastAsia"/>
          <w:sz w:val="24"/>
          <w:szCs w:val="24"/>
        </w:rPr>
        <w:t>用户实例</w:t>
      </w:r>
      <w:r w:rsidRPr="0024410D">
        <w:rPr>
          <w:rFonts w:hint="eastAsia"/>
          <w:sz w:val="24"/>
          <w:szCs w:val="24"/>
        </w:rPr>
        <w:t>1911\CM\output\code\myServer\gen\myServer\vsomeip\ara\com\sample\adapter_myinterface.h</w:t>
      </w: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Pr="00E74312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B51BE4" w:rsidRDefault="00B51BE4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9830A2" w:rsidRDefault="009830A2" w:rsidP="005062D0">
      <w:pPr>
        <w:widowControl/>
        <w:jc w:val="left"/>
        <w:rPr>
          <w:sz w:val="24"/>
          <w:szCs w:val="24"/>
        </w:rPr>
      </w:pPr>
    </w:p>
    <w:p w:rsidR="00E91365" w:rsidRDefault="00E91365" w:rsidP="005062D0">
      <w:pPr>
        <w:widowControl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93971BC" wp14:editId="7B060AFF">
            <wp:extent cx="6120130" cy="4233545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23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1365" w:rsidRDefault="00E91365" w:rsidP="00E91365">
      <w:pPr>
        <w:widowControl/>
        <w:jc w:val="center"/>
        <w:rPr>
          <w:sz w:val="24"/>
          <w:szCs w:val="24"/>
        </w:rPr>
      </w:pPr>
      <w:r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12.4</w:t>
      </w:r>
    </w:p>
    <w:p w:rsidR="00E91365" w:rsidRDefault="00E91365" w:rsidP="005062D0">
      <w:pPr>
        <w:widowControl/>
        <w:jc w:val="left"/>
        <w:rPr>
          <w:sz w:val="24"/>
          <w:szCs w:val="24"/>
        </w:rPr>
      </w:pPr>
    </w:p>
    <w:p w:rsidR="0081778D" w:rsidRDefault="0081778D" w:rsidP="005062D0">
      <w:pPr>
        <w:widowControl/>
        <w:jc w:val="left"/>
        <w:rPr>
          <w:sz w:val="24"/>
          <w:szCs w:val="24"/>
        </w:rPr>
      </w:pPr>
    </w:p>
    <w:p w:rsidR="00E91365" w:rsidRDefault="00E91365" w:rsidP="005062D0">
      <w:pPr>
        <w:widowControl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CE581FB" wp14:editId="6A37B605">
            <wp:extent cx="6120130" cy="4233545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23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1365" w:rsidRDefault="00E91365" w:rsidP="00E91365">
      <w:pPr>
        <w:widowControl/>
        <w:jc w:val="center"/>
        <w:rPr>
          <w:sz w:val="24"/>
          <w:szCs w:val="24"/>
        </w:rPr>
      </w:pPr>
      <w:r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12.5</w:t>
      </w:r>
    </w:p>
    <w:p w:rsidR="00E91365" w:rsidRDefault="00E91365" w:rsidP="005062D0">
      <w:pPr>
        <w:widowControl/>
        <w:jc w:val="left"/>
        <w:rPr>
          <w:sz w:val="24"/>
          <w:szCs w:val="24"/>
        </w:rPr>
      </w:pPr>
    </w:p>
    <w:p w:rsidR="00E91365" w:rsidRDefault="00E91365" w:rsidP="005062D0">
      <w:pPr>
        <w:widowControl/>
        <w:jc w:val="left"/>
        <w:rPr>
          <w:sz w:val="24"/>
          <w:szCs w:val="24"/>
        </w:rPr>
      </w:pPr>
    </w:p>
    <w:p w:rsidR="00E91365" w:rsidRDefault="00E91365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确定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哪个</w:t>
      </w:r>
      <w:r>
        <w:rPr>
          <w:sz w:val="24"/>
          <w:szCs w:val="24"/>
        </w:rPr>
        <w:t>Signal</w:t>
      </w:r>
      <w:r>
        <w:rPr>
          <w:sz w:val="24"/>
          <w:szCs w:val="24"/>
        </w:rPr>
        <w:t>来了触发</w:t>
      </w:r>
      <w:r>
        <w:rPr>
          <w:sz w:val="24"/>
          <w:szCs w:val="24"/>
        </w:rPr>
        <w:t>Send</w:t>
      </w:r>
      <w:r w:rsidR="00095EA1">
        <w:rPr>
          <w:rFonts w:hint="eastAsia"/>
          <w:sz w:val="24"/>
          <w:szCs w:val="24"/>
        </w:rPr>
        <w:t>（上位机设置）</w:t>
      </w:r>
    </w:p>
    <w:p w:rsidR="009D20EA" w:rsidRDefault="009D20EA" w:rsidP="009D20EA">
      <w:pPr>
        <w:widowControl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6F2A07D" wp14:editId="5F2DED76">
            <wp:extent cx="4031673" cy="2293175"/>
            <wp:effectExtent l="0" t="0" r="6985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066059" cy="2312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3B6C24" w:rsidRDefault="003B6C24" w:rsidP="005062D0">
      <w:pPr>
        <w:widowControl/>
        <w:jc w:val="left"/>
        <w:rPr>
          <w:sz w:val="24"/>
          <w:szCs w:val="24"/>
        </w:rPr>
      </w:pPr>
    </w:p>
    <w:p w:rsidR="003B6C24" w:rsidRDefault="003B6C24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用户实例</w:t>
      </w:r>
      <w:r w:rsidR="00994545">
        <w:rPr>
          <w:rFonts w:hint="eastAsia"/>
          <w:sz w:val="24"/>
          <w:szCs w:val="24"/>
        </w:rPr>
        <w:t>；</w:t>
      </w:r>
    </w:p>
    <w:p w:rsidR="00AC3802" w:rsidRDefault="00AC3802" w:rsidP="00AC3802">
      <w:pPr>
        <w:pStyle w:val="a5"/>
        <w:widowControl/>
        <w:numPr>
          <w:ilvl w:val="0"/>
          <w:numId w:val="26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根据上位机配置上传</w:t>
      </w:r>
      <w:r>
        <w:rPr>
          <w:rFonts w:hint="eastAsia"/>
          <w:sz w:val="24"/>
          <w:szCs w:val="24"/>
        </w:rPr>
        <w:t>PDU</w:t>
      </w:r>
      <w:r>
        <w:rPr>
          <w:rFonts w:hint="eastAsia"/>
          <w:sz w:val="24"/>
          <w:szCs w:val="24"/>
        </w:rPr>
        <w:t>结构体</w:t>
      </w:r>
    </w:p>
    <w:p w:rsidR="00AC3802" w:rsidRDefault="00AC3802" w:rsidP="00AC3802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  <w:r>
        <w:rPr>
          <w:sz w:val="24"/>
          <w:szCs w:val="24"/>
        </w:rPr>
        <w:t>或者读取配置文件获取</w:t>
      </w:r>
    </w:p>
    <w:p w:rsidR="00AC3802" w:rsidRDefault="00AC3802" w:rsidP="00AC3802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  <w:r>
        <w:rPr>
          <w:sz w:val="24"/>
          <w:szCs w:val="24"/>
        </w:rPr>
        <w:t>如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：</w:t>
      </w:r>
    </w:p>
    <w:p w:rsidR="00AC3802" w:rsidRPr="00AC3802" w:rsidRDefault="00AC3802" w:rsidP="00AC3802">
      <w:pPr>
        <w:widowControl/>
        <w:shd w:val="clear" w:color="auto" w:fill="FFFFFF"/>
        <w:spacing w:line="330" w:lineRule="atLeast"/>
        <w:ind w:leftChars="200" w:left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AC3802">
        <w:rPr>
          <w:rFonts w:ascii="Consolas" w:eastAsia="宋体" w:hAnsi="Consolas" w:cs="宋体"/>
          <w:color w:val="0000FF"/>
          <w:kern w:val="0"/>
          <w:sz w:val="24"/>
          <w:szCs w:val="24"/>
        </w:rPr>
        <w:t>typedef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 </w:t>
      </w:r>
      <w:r w:rsidRPr="00AC3802">
        <w:rPr>
          <w:rFonts w:ascii="Consolas" w:eastAsia="宋体" w:hAnsi="Consolas" w:cs="宋体"/>
          <w:color w:val="0000FF"/>
          <w:kern w:val="0"/>
          <w:sz w:val="24"/>
          <w:szCs w:val="24"/>
        </w:rPr>
        <w:t>struct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 {</w:t>
      </w:r>
    </w:p>
    <w:p w:rsidR="00AC3802" w:rsidRDefault="00AC3802" w:rsidP="00AC3802">
      <w:pPr>
        <w:widowControl/>
        <w:shd w:val="clear" w:color="auto" w:fill="FFFFFF"/>
        <w:spacing w:line="330" w:lineRule="atLeast"/>
        <w:ind w:leftChars="200" w:left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    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uint8 </w:t>
      </w:r>
      <w:r>
        <w:rPr>
          <w:rFonts w:ascii="Consolas" w:eastAsia="宋体" w:hAnsi="Consolas" w:cs="宋体"/>
          <w:color w:val="001080"/>
          <w:kern w:val="0"/>
          <w:sz w:val="24"/>
          <w:szCs w:val="24"/>
        </w:rPr>
        <w:t>length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;</w:t>
      </w:r>
    </w:p>
    <w:p w:rsidR="00AC3802" w:rsidRPr="00AC3802" w:rsidRDefault="00AC3802" w:rsidP="00AC3802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 xml:space="preserve"> uint32 ISignal1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 : </w:t>
      </w:r>
      <w:r w:rsidRPr="00AC3802">
        <w:rPr>
          <w:rFonts w:ascii="Consolas" w:eastAsia="宋体" w:hAnsi="Consolas" w:cs="宋体"/>
          <w:color w:val="09885A"/>
          <w:kern w:val="0"/>
          <w:sz w:val="24"/>
          <w:szCs w:val="24"/>
        </w:rPr>
        <w:t>8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;</w:t>
      </w:r>
    </w:p>
    <w:p w:rsidR="00AC3802" w:rsidRPr="00AC3802" w:rsidRDefault="00AC3802" w:rsidP="00AC3802">
      <w:pPr>
        <w:widowControl/>
        <w:shd w:val="clear" w:color="auto" w:fill="FFFFFF"/>
        <w:spacing w:line="330" w:lineRule="atLeast"/>
        <w:ind w:leftChars="200" w:left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AC3802" w:rsidRDefault="00AC3802" w:rsidP="00AC3802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FF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    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ab/>
        <w:t xml:space="preserve"> </w:t>
      </w:r>
      <w:r w:rsidRPr="00AC3802">
        <w:rPr>
          <w:rFonts w:ascii="Consolas" w:eastAsia="宋体" w:hAnsi="Consolas" w:cs="宋体"/>
          <w:color w:val="0000FF"/>
          <w:kern w:val="0"/>
          <w:sz w:val="24"/>
          <w:szCs w:val="24"/>
        </w:rPr>
        <w:t>nion</w:t>
      </w:r>
      <w:r>
        <w:rPr>
          <w:rFonts w:ascii="Consolas" w:eastAsia="宋体" w:hAnsi="Consolas" w:cs="宋体"/>
          <w:color w:val="0000FF"/>
          <w:kern w:val="0"/>
          <w:sz w:val="24"/>
          <w:szCs w:val="24"/>
        </w:rPr>
        <w:t>{</w:t>
      </w:r>
    </w:p>
    <w:p w:rsidR="00AC3802" w:rsidRPr="00AC3802" w:rsidRDefault="00AC3802" w:rsidP="00AC3802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FF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FF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FF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uint32 ISignal2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 : </w:t>
      </w:r>
      <w:r w:rsidRPr="00AC3802">
        <w:rPr>
          <w:rFonts w:ascii="Consolas" w:eastAsia="宋体" w:hAnsi="Consolas" w:cs="宋体"/>
          <w:color w:val="09885A"/>
          <w:kern w:val="0"/>
          <w:sz w:val="24"/>
          <w:szCs w:val="24"/>
        </w:rPr>
        <w:t>8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;</w:t>
      </w:r>
    </w:p>
    <w:p w:rsidR="00AC3802" w:rsidRPr="00AC3802" w:rsidRDefault="00AC3802" w:rsidP="00AC3802">
      <w:pPr>
        <w:widowControl/>
        <w:shd w:val="clear" w:color="auto" w:fill="FFFFFF"/>
        <w:spacing w:line="330" w:lineRule="atLeast"/>
        <w:ind w:left="840" w:firstLine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uint32 ISignal3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 : </w:t>
      </w:r>
      <w:r>
        <w:rPr>
          <w:rFonts w:ascii="Consolas" w:eastAsia="宋体" w:hAnsi="Consolas" w:cs="宋体"/>
          <w:color w:val="09885A"/>
          <w:kern w:val="0"/>
          <w:sz w:val="24"/>
          <w:szCs w:val="24"/>
        </w:rPr>
        <w:t>16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;</w:t>
      </w:r>
    </w:p>
    <w:p w:rsidR="00AC3802" w:rsidRPr="00AC3802" w:rsidRDefault="00AC3802" w:rsidP="00AC3802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rFonts w:ascii="Consolas" w:eastAsia="宋体" w:hAnsi="Consolas" w:cs="宋体"/>
          <w:color w:val="0000FF"/>
          <w:kern w:val="0"/>
          <w:sz w:val="24"/>
          <w:szCs w:val="24"/>
        </w:rPr>
        <w:tab/>
      </w:r>
      <w:r>
        <w:rPr>
          <w:rFonts w:ascii="Consolas" w:eastAsia="宋体" w:hAnsi="Consolas" w:cs="宋体"/>
          <w:color w:val="0000FF"/>
          <w:kern w:val="0"/>
          <w:sz w:val="24"/>
          <w:szCs w:val="24"/>
        </w:rPr>
        <w:tab/>
        <w:t>}</w:t>
      </w:r>
      <w:r w:rsidR="00257225">
        <w:rPr>
          <w:rFonts w:ascii="Consolas" w:eastAsia="宋体" w:hAnsi="Consolas" w:cs="宋体"/>
          <w:color w:val="0000FF"/>
          <w:kern w:val="0"/>
          <w:sz w:val="24"/>
          <w:szCs w:val="24"/>
        </w:rPr>
        <w:t>ISignalGroup1</w:t>
      </w:r>
    </w:p>
    <w:p w:rsidR="00AC3802" w:rsidRPr="00AC3802" w:rsidRDefault="00AC3802" w:rsidP="00AC3802">
      <w:pPr>
        <w:widowControl/>
        <w:shd w:val="clear" w:color="auto" w:fill="FFFFFF"/>
        <w:spacing w:line="330" w:lineRule="atLeast"/>
        <w:ind w:leftChars="200" w:left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</w:p>
    <w:p w:rsidR="00AC3802" w:rsidRPr="00AC3802" w:rsidRDefault="00AC3802" w:rsidP="00AC3802">
      <w:pPr>
        <w:widowControl/>
        <w:shd w:val="clear" w:color="auto" w:fill="FFFFFF"/>
        <w:spacing w:line="330" w:lineRule="atLeast"/>
        <w:ind w:leftChars="200" w:left="420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} </w:t>
      </w:r>
      <w:r>
        <w:rPr>
          <w:rFonts w:ascii="Consolas" w:eastAsia="宋体" w:hAnsi="Consolas" w:cs="宋体" w:hint="eastAsia"/>
          <w:color w:val="267F99"/>
          <w:kern w:val="0"/>
          <w:sz w:val="24"/>
          <w:szCs w:val="24"/>
        </w:rPr>
        <w:t>PDU</w:t>
      </w:r>
      <w:r>
        <w:rPr>
          <w:rFonts w:ascii="Consolas" w:eastAsia="宋体" w:hAnsi="Consolas" w:cs="宋体"/>
          <w:color w:val="267F99"/>
          <w:kern w:val="0"/>
          <w:sz w:val="24"/>
          <w:szCs w:val="24"/>
        </w:rPr>
        <w:t>1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;</w:t>
      </w:r>
    </w:p>
    <w:p w:rsidR="00AC3802" w:rsidRPr="00AC3802" w:rsidRDefault="00AC3802" w:rsidP="00AC3802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</w:p>
    <w:p w:rsidR="00AC3802" w:rsidRDefault="00AC3802" w:rsidP="00AC3802">
      <w:pPr>
        <w:pStyle w:val="a5"/>
        <w:widowControl/>
        <w:ind w:left="360" w:firstLineChars="0" w:firstLine="0"/>
        <w:jc w:val="left"/>
        <w:rPr>
          <w:sz w:val="24"/>
          <w:szCs w:val="24"/>
        </w:rPr>
      </w:pPr>
    </w:p>
    <w:p w:rsidR="00AC3802" w:rsidRPr="004D7784" w:rsidRDefault="00AC3802" w:rsidP="005062D0">
      <w:pPr>
        <w:pStyle w:val="a5"/>
        <w:widowControl/>
        <w:numPr>
          <w:ilvl w:val="0"/>
          <w:numId w:val="26"/>
        </w:numPr>
        <w:ind w:firstLineChars="0"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244BCD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I</w:t>
      </w:r>
      <w:r>
        <w:rPr>
          <w:rFonts w:hint="eastAsia"/>
          <w:sz w:val="24"/>
          <w:szCs w:val="24"/>
        </w:rPr>
        <w:t>f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true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==</w:t>
      </w:r>
      <w:r>
        <w:rPr>
          <w:sz w:val="24"/>
          <w:szCs w:val="24"/>
        </w:rPr>
        <w:t xml:space="preserve"> </w:t>
      </w:r>
      <w:r w:rsidR="00C1122A">
        <w:rPr>
          <w:sz w:val="24"/>
          <w:szCs w:val="24"/>
        </w:rPr>
        <w:t>event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update()</w:t>
      </w:r>
      <w:r>
        <w:rPr>
          <w:rFonts w:hint="eastAsia"/>
          <w:sz w:val="24"/>
          <w:szCs w:val="24"/>
        </w:rPr>
        <w:t>）</w:t>
      </w:r>
    </w:p>
    <w:p w:rsidR="007D4CC9" w:rsidRPr="007D4CC9" w:rsidRDefault="007D4CC9" w:rsidP="007D4CC9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sz w:val="24"/>
          <w:szCs w:val="24"/>
        </w:rPr>
        <w:tab/>
      </w:r>
      <w:r w:rsidRPr="007D4CC9">
        <w:rPr>
          <w:rFonts w:ascii="Consolas" w:eastAsia="宋体" w:hAnsi="Consolas" w:cs="宋体"/>
          <w:color w:val="000000"/>
          <w:kern w:val="0"/>
          <w:sz w:val="24"/>
          <w:szCs w:val="24"/>
        </w:rPr>
        <w:t>data = **</w:t>
      </w:r>
      <w:r w:rsidRPr="007D4CC9">
        <w:rPr>
          <w:rFonts w:ascii="Consolas" w:eastAsia="宋体" w:hAnsi="Consolas" w:cs="宋体"/>
          <w:color w:val="001080"/>
          <w:kern w:val="0"/>
          <w:sz w:val="24"/>
          <w:szCs w:val="24"/>
        </w:rPr>
        <w:t>samples</w:t>
      </w:r>
      <w:r w:rsidRPr="007D4CC9">
        <w:rPr>
          <w:rFonts w:ascii="Consolas" w:eastAsia="宋体" w:hAnsi="Consolas" w:cs="宋体"/>
          <w:color w:val="000000"/>
          <w:kern w:val="0"/>
          <w:sz w:val="24"/>
          <w:szCs w:val="24"/>
        </w:rPr>
        <w:t>.</w:t>
      </w:r>
      <w:r w:rsidRPr="007D4CC9">
        <w:rPr>
          <w:rFonts w:ascii="Consolas" w:eastAsia="宋体" w:hAnsi="Consolas" w:cs="宋体"/>
          <w:color w:val="795E26"/>
          <w:kern w:val="0"/>
          <w:sz w:val="24"/>
          <w:szCs w:val="24"/>
        </w:rPr>
        <w:t>begin</w:t>
      </w:r>
      <w:r w:rsidRPr="007D4CC9">
        <w:rPr>
          <w:rFonts w:ascii="Consolas" w:eastAsia="宋体" w:hAnsi="Consolas" w:cs="宋体"/>
          <w:color w:val="000000"/>
          <w:kern w:val="0"/>
          <w:sz w:val="24"/>
          <w:szCs w:val="24"/>
        </w:rPr>
        <w:t>();</w:t>
      </w:r>
    </w:p>
    <w:p w:rsidR="00244BCD" w:rsidRPr="00244BCD" w:rsidRDefault="00244BCD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  <w:t>Set</w:t>
      </w:r>
      <w:r>
        <w:rPr>
          <w:rFonts w:hint="eastAsia"/>
          <w:sz w:val="24"/>
          <w:szCs w:val="24"/>
        </w:rPr>
        <w:t>（</w:t>
      </w:r>
      <w:r>
        <w:rPr>
          <w:rFonts w:ascii="Consolas" w:eastAsia="宋体" w:hAnsi="Consolas" w:cs="宋体" w:hint="eastAsia"/>
          <w:color w:val="267F99"/>
          <w:kern w:val="0"/>
          <w:sz w:val="24"/>
          <w:szCs w:val="24"/>
        </w:rPr>
        <w:t>PDU</w:t>
      </w:r>
      <w:r>
        <w:rPr>
          <w:rFonts w:ascii="Consolas" w:eastAsia="宋体" w:hAnsi="Consolas" w:cs="宋体"/>
          <w:color w:val="267F99"/>
          <w:kern w:val="0"/>
          <w:sz w:val="24"/>
          <w:szCs w:val="24"/>
        </w:rPr>
        <w:t>1.</w:t>
      </w:r>
      <w:r w:rsidRPr="00244BCD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ISignal1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 </w:t>
      </w:r>
      <w:r w:rsidR="007D4CC9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=</w:t>
      </w:r>
      <w:r w:rsidR="007D4CC9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 </w:t>
      </w:r>
      <w:r w:rsidR="00171FD7">
        <w:rPr>
          <w:rFonts w:ascii="Consolas" w:eastAsia="宋体" w:hAnsi="Consolas" w:cs="宋体"/>
          <w:color w:val="000000"/>
          <w:kern w:val="0"/>
          <w:sz w:val="24"/>
          <w:szCs w:val="24"/>
        </w:rPr>
        <w:t>data</w:t>
      </w:r>
      <w:r>
        <w:rPr>
          <w:rFonts w:hint="eastAsia"/>
          <w:sz w:val="24"/>
          <w:szCs w:val="24"/>
        </w:rPr>
        <w:t>）</w:t>
      </w:r>
    </w:p>
    <w:p w:rsidR="00244BCD" w:rsidRDefault="003B6C24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 w:rsidR="00244BCD">
        <w:rPr>
          <w:sz w:val="24"/>
          <w:szCs w:val="24"/>
        </w:rPr>
        <w:t>I</w:t>
      </w:r>
      <w:r w:rsidR="00244BCD">
        <w:rPr>
          <w:rFonts w:hint="eastAsia"/>
          <w:sz w:val="24"/>
          <w:szCs w:val="24"/>
        </w:rPr>
        <w:t>f</w:t>
      </w:r>
      <w:r w:rsidR="00244BCD">
        <w:rPr>
          <w:rFonts w:hint="eastAsia"/>
          <w:sz w:val="24"/>
          <w:szCs w:val="24"/>
        </w:rPr>
        <w:t>（</w:t>
      </w:r>
      <w:r w:rsidR="00244BCD">
        <w:rPr>
          <w:rFonts w:hint="eastAsia"/>
          <w:sz w:val="24"/>
          <w:szCs w:val="24"/>
        </w:rPr>
        <w:t>true</w:t>
      </w:r>
      <w:r w:rsidR="00244BCD">
        <w:rPr>
          <w:sz w:val="24"/>
          <w:szCs w:val="24"/>
        </w:rPr>
        <w:t xml:space="preserve"> </w:t>
      </w:r>
      <w:r w:rsidR="00244BCD">
        <w:rPr>
          <w:rFonts w:hint="eastAsia"/>
          <w:sz w:val="24"/>
          <w:szCs w:val="24"/>
        </w:rPr>
        <w:t>==</w:t>
      </w:r>
      <w:r w:rsidR="00244BCD">
        <w:rPr>
          <w:sz w:val="24"/>
          <w:szCs w:val="24"/>
        </w:rPr>
        <w:t xml:space="preserve"> </w:t>
      </w:r>
      <w:r>
        <w:rPr>
          <w:sz w:val="24"/>
          <w:szCs w:val="24"/>
        </w:rPr>
        <w:t>transmissionTrigger</w:t>
      </w:r>
      <w:r w:rsidR="00244BCD">
        <w:rPr>
          <w:rFonts w:hint="eastAsia"/>
          <w:sz w:val="24"/>
          <w:szCs w:val="24"/>
        </w:rPr>
        <w:t>）</w:t>
      </w:r>
      <w:r w:rsidR="00244BCD">
        <w:rPr>
          <w:rFonts w:hint="eastAsia"/>
          <w:sz w:val="24"/>
          <w:szCs w:val="24"/>
        </w:rPr>
        <w:t>{</w:t>
      </w:r>
    </w:p>
    <w:p w:rsidR="00244BCD" w:rsidRDefault="00244BCD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Send</w:t>
      </w:r>
      <w:r>
        <w:rPr>
          <w:rFonts w:hint="eastAsia"/>
          <w:sz w:val="24"/>
          <w:szCs w:val="24"/>
        </w:rPr>
        <w:t>（</w:t>
      </w:r>
      <w:r>
        <w:rPr>
          <w:rFonts w:ascii="Consolas" w:eastAsia="宋体" w:hAnsi="Consolas" w:cs="宋体" w:hint="eastAsia"/>
          <w:color w:val="267F99"/>
          <w:kern w:val="0"/>
          <w:sz w:val="24"/>
          <w:szCs w:val="24"/>
        </w:rPr>
        <w:t>PDU</w:t>
      </w:r>
      <w:r>
        <w:rPr>
          <w:rFonts w:ascii="Consolas" w:eastAsia="宋体" w:hAnsi="Consolas" w:cs="宋体"/>
          <w:color w:val="267F99"/>
          <w:kern w:val="0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</w:p>
    <w:p w:rsidR="003B6C24" w:rsidRDefault="00244BCD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}</w:t>
      </w:r>
    </w:p>
    <w:p w:rsidR="005468E6" w:rsidRDefault="005468E6" w:rsidP="005062D0">
      <w:pPr>
        <w:widowControl/>
        <w:jc w:val="left"/>
        <w:rPr>
          <w:sz w:val="24"/>
          <w:szCs w:val="24"/>
        </w:rPr>
      </w:pPr>
    </w:p>
    <w:p w:rsidR="005468E6" w:rsidRDefault="005468E6" w:rsidP="005062D0">
      <w:pPr>
        <w:widowControl/>
        <w:jc w:val="left"/>
        <w:rPr>
          <w:sz w:val="24"/>
          <w:szCs w:val="24"/>
        </w:rPr>
      </w:pPr>
    </w:p>
    <w:p w:rsidR="00244BCD" w:rsidRDefault="00244BCD" w:rsidP="00244BCD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I</w:t>
      </w:r>
      <w:r>
        <w:rPr>
          <w:rFonts w:hint="eastAsia"/>
          <w:sz w:val="24"/>
          <w:szCs w:val="24"/>
        </w:rPr>
        <w:t>f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true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==</w:t>
      </w:r>
      <w:r>
        <w:rPr>
          <w:sz w:val="24"/>
          <w:szCs w:val="24"/>
        </w:rPr>
        <w:t xml:space="preserve"> </w:t>
      </w:r>
      <w:r w:rsidR="00C1122A">
        <w:rPr>
          <w:sz w:val="24"/>
          <w:szCs w:val="24"/>
        </w:rPr>
        <w:t>event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.update()</w:t>
      </w:r>
      <w:r>
        <w:rPr>
          <w:rFonts w:hint="eastAsia"/>
          <w:sz w:val="24"/>
          <w:szCs w:val="24"/>
        </w:rPr>
        <w:t>）</w:t>
      </w:r>
    </w:p>
    <w:p w:rsidR="007D4CC9" w:rsidRPr="007D4CC9" w:rsidRDefault="007D4CC9" w:rsidP="007D4CC9">
      <w:pPr>
        <w:widowControl/>
        <w:shd w:val="clear" w:color="auto" w:fill="FFFFFF"/>
        <w:spacing w:line="330" w:lineRule="atLeast"/>
        <w:jc w:val="left"/>
        <w:rPr>
          <w:rFonts w:ascii="Consolas" w:eastAsia="宋体" w:hAnsi="Consolas" w:cs="宋体"/>
          <w:color w:val="000000"/>
          <w:kern w:val="0"/>
          <w:sz w:val="24"/>
          <w:szCs w:val="24"/>
        </w:rPr>
      </w:pPr>
      <w:r>
        <w:rPr>
          <w:sz w:val="24"/>
          <w:szCs w:val="24"/>
        </w:rPr>
        <w:tab/>
      </w:r>
      <w:r w:rsidRPr="007D4CC9">
        <w:rPr>
          <w:rFonts w:ascii="Consolas" w:eastAsia="宋体" w:hAnsi="Consolas" w:cs="宋体"/>
          <w:color w:val="000000"/>
          <w:kern w:val="0"/>
          <w:sz w:val="24"/>
          <w:szCs w:val="24"/>
        </w:rPr>
        <w:t>data = **</w:t>
      </w:r>
      <w:r w:rsidRPr="007D4CC9">
        <w:rPr>
          <w:rFonts w:ascii="Consolas" w:eastAsia="宋体" w:hAnsi="Consolas" w:cs="宋体"/>
          <w:color w:val="001080"/>
          <w:kern w:val="0"/>
          <w:sz w:val="24"/>
          <w:szCs w:val="24"/>
        </w:rPr>
        <w:t>samples</w:t>
      </w:r>
      <w:r w:rsidRPr="007D4CC9">
        <w:rPr>
          <w:rFonts w:ascii="Consolas" w:eastAsia="宋体" w:hAnsi="Consolas" w:cs="宋体"/>
          <w:color w:val="000000"/>
          <w:kern w:val="0"/>
          <w:sz w:val="24"/>
          <w:szCs w:val="24"/>
        </w:rPr>
        <w:t>.</w:t>
      </w:r>
      <w:r w:rsidRPr="007D4CC9">
        <w:rPr>
          <w:rFonts w:ascii="Consolas" w:eastAsia="宋体" w:hAnsi="Consolas" w:cs="宋体"/>
          <w:color w:val="795E26"/>
          <w:kern w:val="0"/>
          <w:sz w:val="24"/>
          <w:szCs w:val="24"/>
        </w:rPr>
        <w:t>begin</w:t>
      </w:r>
      <w:r w:rsidRPr="007D4CC9">
        <w:rPr>
          <w:rFonts w:ascii="Consolas" w:eastAsia="宋体" w:hAnsi="Consolas" w:cs="宋体"/>
          <w:color w:val="000000"/>
          <w:kern w:val="0"/>
          <w:sz w:val="24"/>
          <w:szCs w:val="24"/>
        </w:rPr>
        <w:t>();</w:t>
      </w:r>
    </w:p>
    <w:p w:rsidR="00244BCD" w:rsidRPr="00244BCD" w:rsidRDefault="00244BCD" w:rsidP="00244BCD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  <w:t>Set</w:t>
      </w:r>
      <w:r>
        <w:rPr>
          <w:rFonts w:hint="eastAsia"/>
          <w:sz w:val="24"/>
          <w:szCs w:val="24"/>
        </w:rPr>
        <w:t>（</w:t>
      </w:r>
      <w:r>
        <w:rPr>
          <w:rFonts w:ascii="Consolas" w:eastAsia="宋体" w:hAnsi="Consolas" w:cs="宋体" w:hint="eastAsia"/>
          <w:color w:val="267F99"/>
          <w:kern w:val="0"/>
          <w:sz w:val="24"/>
          <w:szCs w:val="24"/>
        </w:rPr>
        <w:t>PDU</w:t>
      </w:r>
      <w:r>
        <w:rPr>
          <w:rFonts w:ascii="Consolas" w:eastAsia="宋体" w:hAnsi="Consolas" w:cs="宋体"/>
          <w:color w:val="267F99"/>
          <w:kern w:val="0"/>
          <w:sz w:val="24"/>
          <w:szCs w:val="24"/>
        </w:rPr>
        <w:t>1.</w:t>
      </w:r>
      <w:r w:rsidRPr="00244BCD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0000FF"/>
          <w:kern w:val="0"/>
          <w:sz w:val="24"/>
          <w:szCs w:val="24"/>
        </w:rPr>
        <w:t>ISignalGroup1.</w:t>
      </w:r>
      <w:r>
        <w:rPr>
          <w:rFonts w:ascii="Consolas" w:eastAsia="宋体" w:hAnsi="Consolas" w:cs="宋体"/>
          <w:color w:val="000000"/>
          <w:kern w:val="0"/>
          <w:sz w:val="24"/>
          <w:szCs w:val="24"/>
        </w:rPr>
        <w:t>ISignal2</w:t>
      </w:r>
      <w:r w:rsidRPr="00AC3802">
        <w:rPr>
          <w:rFonts w:ascii="Consolas" w:eastAsia="宋体" w:hAnsi="Consolas" w:cs="宋体"/>
          <w:color w:val="000000"/>
          <w:kern w:val="0"/>
          <w:sz w:val="24"/>
          <w:szCs w:val="24"/>
        </w:rPr>
        <w:t> </w:t>
      </w:r>
      <w:r w:rsidR="007D4CC9">
        <w:rPr>
          <w:rFonts w:ascii="Consolas" w:eastAsia="宋体" w:hAnsi="Consolas" w:cs="宋体" w:hint="eastAsia"/>
          <w:color w:val="000000"/>
          <w:kern w:val="0"/>
          <w:sz w:val="24"/>
          <w:szCs w:val="24"/>
        </w:rPr>
        <w:t>=</w:t>
      </w:r>
      <w:r w:rsidR="007D4CC9">
        <w:rPr>
          <w:rFonts w:ascii="Consolas" w:eastAsia="宋体" w:hAnsi="Consolas" w:cs="宋体"/>
          <w:color w:val="000000"/>
          <w:kern w:val="0"/>
          <w:sz w:val="24"/>
          <w:szCs w:val="24"/>
        </w:rPr>
        <w:t xml:space="preserve"> data</w:t>
      </w:r>
      <w:r>
        <w:rPr>
          <w:rFonts w:hint="eastAsia"/>
          <w:sz w:val="24"/>
          <w:szCs w:val="24"/>
        </w:rPr>
        <w:t>）</w:t>
      </w:r>
    </w:p>
    <w:p w:rsidR="00244BCD" w:rsidRDefault="00244BCD" w:rsidP="00244BCD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  <w:t>I</w:t>
      </w:r>
      <w:r>
        <w:rPr>
          <w:rFonts w:hint="eastAsia"/>
          <w:sz w:val="24"/>
          <w:szCs w:val="24"/>
        </w:rPr>
        <w:t>f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true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==</w:t>
      </w:r>
      <w:r>
        <w:rPr>
          <w:sz w:val="24"/>
          <w:szCs w:val="24"/>
        </w:rPr>
        <w:t xml:space="preserve"> transmissionTrigger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{</w:t>
      </w:r>
    </w:p>
    <w:p w:rsidR="00244BCD" w:rsidRDefault="00244BCD" w:rsidP="00244BCD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Send</w:t>
      </w:r>
      <w:r>
        <w:rPr>
          <w:rFonts w:hint="eastAsia"/>
          <w:sz w:val="24"/>
          <w:szCs w:val="24"/>
        </w:rPr>
        <w:t>（</w:t>
      </w:r>
      <w:r>
        <w:rPr>
          <w:rFonts w:ascii="Consolas" w:eastAsia="宋体" w:hAnsi="Consolas" w:cs="宋体" w:hint="eastAsia"/>
          <w:color w:val="267F99"/>
          <w:kern w:val="0"/>
          <w:sz w:val="24"/>
          <w:szCs w:val="24"/>
        </w:rPr>
        <w:t>PDU</w:t>
      </w:r>
      <w:r>
        <w:rPr>
          <w:rFonts w:ascii="Consolas" w:eastAsia="宋体" w:hAnsi="Consolas" w:cs="宋体"/>
          <w:color w:val="267F99"/>
          <w:kern w:val="0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</w:p>
    <w:p w:rsidR="00244BCD" w:rsidRDefault="00244BCD" w:rsidP="00244BCD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}</w:t>
      </w:r>
    </w:p>
    <w:p w:rsidR="00244BCD" w:rsidRDefault="00244BCD" w:rsidP="00244BCD">
      <w:pPr>
        <w:widowControl/>
        <w:jc w:val="left"/>
        <w:rPr>
          <w:sz w:val="24"/>
          <w:szCs w:val="24"/>
        </w:rPr>
      </w:pPr>
    </w:p>
    <w:p w:rsidR="003B6C24" w:rsidRDefault="003B6C24" w:rsidP="005062D0">
      <w:pPr>
        <w:widowControl/>
        <w:jc w:val="left"/>
        <w:rPr>
          <w:sz w:val="24"/>
          <w:szCs w:val="24"/>
        </w:rPr>
      </w:pPr>
    </w:p>
    <w:p w:rsidR="003B6C24" w:rsidRDefault="003B6C24" w:rsidP="005062D0">
      <w:pPr>
        <w:widowControl/>
        <w:jc w:val="left"/>
        <w:rPr>
          <w:sz w:val="24"/>
          <w:szCs w:val="24"/>
        </w:rPr>
      </w:pP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$ cd /home/autosar/cm_output/release/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$ ls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etc  opt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autosar@autosar-virtual-machine:~/cm_output/release$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$ cd ..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$ ls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code  manifest  release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$ cd release/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$ ls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etc  opt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$ ls etc/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network  system  vsomeip.json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autosar@autosar-virtual-machine:~/cm_output/release$ cat etc/vsomeip.json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{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"logging": {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level": "debug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console": "true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file": {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  "path": "/var/log/vsomeip.log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  "enable": "false"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}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dlt": "true"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}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"unicast": "192.168.1.100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"applications": [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{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  "name": "vsomeipd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  "id": "0x1"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}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]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"netmask": "255.255.255.0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"routing": "vsomeipd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"services": []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"service-discovery": {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enable": "true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repetitions_max": "5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repetitions_base_delay": "20000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initial_delay_min": "10000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cyclic_offer_delay": "1800000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multicast": "239.20.20.20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request_response_delay": "20000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initial_delay_max": "20000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lastRenderedPageBreak/>
        <w:t xml:space="preserve">    "ttl": "86400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request_response_delay_min": "10000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protocol": "udp",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  "port": "30491"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  }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}autosar@autosar-virtual-machine:~/cm_output/release$ ls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etc  opt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$ ls etc/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network  system  vsomeip.json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$ scp -P 456 etc/vsomeip.json root@10.170.242.68:/etc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The authenticity of host '[10.170.242.68]:456 ([10.170.242.68]:456)' can't be established.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RSA key fingerprint is SHA256:8zaPyDg5/Tr39Y38OgSdxRM2lMpP6ZDx8xwLH+K2BGs.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re you sure you want to continue connecting (yes/no)? yes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Warning: Permanently added '[10.170.242.68]:456' (RSA) to the list of known hosts.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vsomeip.json                                  100%  810     0.8KB/s   00:00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autosar@autosar-virtual-machine:~/cm_output/release$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autosar@autosar-virtual-machine:~/cm_output/release$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autosar@autosar-virtual-machine:~/cm_output/release$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$ ls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etc  opt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$ cd opt/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/opt$ ls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myClient  myServer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/opt$ scp -r -P 456 myClient/ root@10.170.242.68:/opt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NeuSAR_ARA_Version                            100%    6     0.0KB/s   00:00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processLogConfig.json                         100%  332     0.3KB/s   00:00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vsomeip.json                                  100%  891     0.9KB/s   00:00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MANIFEST.json                                 100% 3637     3.6KB/s   00:00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myClient                                      100%   17MB   8.7MB/s   00:02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kvsdatabase.json                              100%  127     0.1KB/s   00:00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autosar@autosar-virtual-machine:~/cm_output/release/opt$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autosar@autosar-virtual-machine:~/cm_output/release/opt$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/opt$ scp -r -P 456 myServer// root@10.170.242.68:/opt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NeuSAR_ARA_Version                            100%    6     0.0KB/s   00:00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processLogConfig.json                         100%  332     0.3KB/s   00:00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vsomeip.json                                  100% 1759     1.7KB/s   00:00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MANIFEST.json                                 100% 3637     3.6KB/s   00:00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myServer                                      100%   18MB  17.5MB/s   00:01    </w:t>
      </w:r>
    </w:p>
    <w:p w:rsidR="00F67EAA" w:rsidRPr="00F67EAA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 xml:space="preserve">kvsdatabase.json                              100%  127     0.1KB/s   00:00    </w:t>
      </w:r>
    </w:p>
    <w:p w:rsidR="003B6C24" w:rsidRDefault="00F67EAA" w:rsidP="00F67EAA">
      <w:pPr>
        <w:widowControl/>
        <w:jc w:val="left"/>
        <w:rPr>
          <w:sz w:val="24"/>
          <w:szCs w:val="24"/>
        </w:rPr>
      </w:pPr>
      <w:r w:rsidRPr="00F67EAA">
        <w:rPr>
          <w:sz w:val="24"/>
          <w:szCs w:val="24"/>
        </w:rPr>
        <w:t>autosar@autosar-virtual-machine:~/cm_output/release/opt$</w:t>
      </w:r>
    </w:p>
    <w:p w:rsidR="003B6C24" w:rsidRDefault="003B6C24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B66F39" w:rsidRDefault="00B66F39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连接其他电脑</w:t>
      </w:r>
    </w:p>
    <w:p w:rsidR="009D20EA" w:rsidRDefault="00E6350F" w:rsidP="005062D0">
      <w:pPr>
        <w:widowControl/>
        <w:jc w:val="left"/>
        <w:rPr>
          <w:sz w:val="24"/>
          <w:szCs w:val="24"/>
        </w:rPr>
      </w:pPr>
      <w:r>
        <w:rPr>
          <w:rStyle w:val="HTML"/>
        </w:rPr>
        <w:t>ssh</w:t>
      </w:r>
      <w:r>
        <w:t xml:space="preserve"> </w:t>
      </w:r>
      <w:r>
        <w:rPr>
          <w:rStyle w:val="HTML"/>
        </w:rPr>
        <w:t xml:space="preserve">–p 22 </w:t>
      </w:r>
      <w:r>
        <w:rPr>
          <w:rStyle w:val="HTML"/>
          <w:rFonts w:hint="eastAsia"/>
        </w:rPr>
        <w:t>autosar</w:t>
      </w:r>
      <w:r>
        <w:rPr>
          <w:rStyle w:val="HTML"/>
        </w:rPr>
        <w:t>@10.170.242.68   </w:t>
      </w: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B66F39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查看编译环境</w:t>
      </w:r>
    </w:p>
    <w:p w:rsidR="009D20EA" w:rsidRDefault="00B66F39" w:rsidP="005062D0">
      <w:pPr>
        <w:widowControl/>
        <w:jc w:val="left"/>
        <w:rPr>
          <w:sz w:val="24"/>
          <w:szCs w:val="24"/>
        </w:rPr>
      </w:pPr>
      <w:r w:rsidRPr="00B66F39">
        <w:rPr>
          <w:sz w:val="24"/>
          <w:szCs w:val="24"/>
        </w:rPr>
        <w:t>$ env</w:t>
      </w: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utosar@autosar-virtual-machine:~$ ssh -p 789 autosar@10.170.242.68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 xml:space="preserve">autosar@10.170.242.68's password: 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ermission denied, please try again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 xml:space="preserve">autosar@10.170.242.68's password: 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ermission denied, please try again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 xml:space="preserve">autosar@10.170.242.68's password: 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utosar@autosar-virtual-machine:~$ ssh -p 456 autosar@10.170.242.68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 xml:space="preserve">autosar@10.170.242.68's password: 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ermission denied, please try again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 xml:space="preserve">autosar@10.170.242.68's password: 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utosar@autosar-virtual-machine:~$ ssh -p 456 root@10.170.242.68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 xml:space="preserve">root@NeuSAR:~# 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 xml:space="preserve">root@NeuSAR:~# 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 xml:space="preserve">root@NeuSAR:~# 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@NeuSAR:~# find / -name libvsomeip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var/lib/apd_ucm/install/NeuSARPlatform/1.0.0.0000/usr/lib/libvsomeip.so.2.10.1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var/lib/apd_ucm/install/NeuSARPlatform/1.0.0.0000/usr/lib/libvsomeip-cfg.so.2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var/lib/apd_ucm/install/NeuSARPlatform/1.0.0.0000/usr/lib/libvsomeip-sd.so.2.10.1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var/lib/apd_ucm/install/NeuSARPlatform/1.0.0.0000/usr/lib/libvsomeip-sd.so.2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var/lib/apd_ucm/install/NeuSARPlatform/1.0.0.0000/usr/lib/libvsomeip-cfg.so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var/lib/apd_ucm/install/NeuSARPlatform/1.0.0.0000/usr/lib/libvsomeip.so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var/lib/apd_ucm/install/NeuSARPlatform/1.0.0.0000/usr/lib/libvsomeip-sd.so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var/lib/apd_ucm/install/NeuSARPlatform/1.0.0.0000/usr/lib/libvsomeip.so.2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var/lib/apd_ucm/install/NeuSARPlatform/1.0.0.0000/usr/lib/libvsomeip-cfg.so.2.10.1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@NeuSAR:~# ps aux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USER       PID %CPU %MEM    VSZ   RSS TTY      STAT START   TIME COMMAN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 1  0.0  0.1   2104  1272 ?        Ss   14:43   0:01 init [5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 2  0.0  0.0      0     0 ?        S    14:43   0:00 [kthreadd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 4  0.0  0.0      0     0 ?        S&lt;   14:43   0:00 [kworker/0:0H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 6  0.0  0.0      0     0 ?        S&lt;   14:43   0:00 [mm_percpu_wq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 7  0.0  0.0      0     0 ?        S    14:43   0:00 [ksoftirqd/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 8  0.0  0.0      0     0 ?        S    14:43   0:00 [rcu_preemp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 9  0.0  0.0      0     0 ?        S    14:43   0:00 [rcu_sched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10  0.0  0.0      0     0 ?        S    14:43   0:00 [rcu_bh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root        11  0.0  0.0      0     0 ?        S    14:43   0:00 [migration/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12  0.0  0.0      0     0 ?        S    14:43   0:00 [cpuhp/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13  0.0  0.0      0     0 ?        S    14:43   0:00 [cpuhp/1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14  0.0  0.0      0     0 ?        S    14:43   0:00 [migration/1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15  0.0  0.0      0     0 ?        S    14:43   0:00 [ksoftirqd/1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16  0.0  0.0      0     0 ?        S    14:43   0:00 [kworker/1: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17  0.0  0.0      0     0 ?        S&lt;   14:43   0:00 [kworker/1:0H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18  0.0  0.0      0     0 ?        S    14:43   0:00 [kdevtmpfs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19  0.0  0.0      0     0 ?        S&lt;   14:43   0:00 [netns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20  0.0  0.0      0     0 ?        S    14:43   0:00 [kworker/0:1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21  0.0  0.0      0     0 ?        S    14:43   0:00 [oom_reaper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22  0.0  0.0      0     0 ?        S&lt;   14:43   0:00 [writeback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23  0.0  0.0      0     0 ?        S    14:43   0:00 [kcompactd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24  0.0  0.0      0     0 ?        S&lt;   14:43   0:00 [crypto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25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26  0.0  0.0      0     0 ?        S&lt;   14:43   0:00 [kblockd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27  0.0  0.0      0     0 ?        S&lt;   14:43   0:00 [ata_sff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28  0.0  0.0      0     0 ?        S&lt;   14:43   0:00 [md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29  0.0  0.0      0     0 ?        S&lt;   14:43   0:00 [watchdogd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30  0.0  0.0      0     0 ?        S&lt;   14:43   0:00 [rpciod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31  0.0  0.0      0     0 ?        S&lt;   14:43   0:00 [xprtiod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32  0.0  0.0      0     0 ?        S    14:43   0:00 [kswapd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33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34  0.0  0.0      0     0 ?        S&lt;   14:43   0:00 [nfsiod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57  0.0  0.0      0     0 ?        S    14:43   0:03 [kworker/1:1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58  0.0  0.0      0     0 ?        S&lt;   14:43   0:00 [acpi_thermal_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60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61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62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63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64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65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66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67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68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69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70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71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72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73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74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75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76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77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78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79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root        80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81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82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83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84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85  0.0  0.0      0     0 ?        S&lt;   14:43   0:01 [kworker/0:1H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86  0.0  0.0      0     0 ?        S&lt;   14:43   0:00 [nvme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87  0.0  0.0      0     0 ?        S    14:43   0:00 [scsi_eh_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88  0.0  0.0      0     0 ?        S&lt;   14:43   0:00 [scsi_tmf_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89  0.0  0.0      0     0 ?        S    14:43   0:00 [scsi_eh_1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90  0.0  0.0      0     0 ?        S&lt;   14:43   0:00 [scsi_tmf_1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91  0.0  0.0      0     0 ?        S    14:43   0:00 [scsi_eh_2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92  0.0  0.0      0     0 ?        S&lt;   14:43   0:00 [scsi_tmf_2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93  0.0  0.0      0     0 ?        S    14:43   0:00 [scsi_eh_3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94  0.0  0.0      0     0 ?        S&lt;   14:43   0:00 [scsi_tmf_3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95  0.0  0.0      0     0 ?        S    14:43   0:00 [scsi_eh_4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96  0.0  0.0      0     0 ?        S&lt;   14:43   0:00 [scsi_tmf_4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97  0.0  0.0      0     0 ?        S    14:43   0:00 [scsi_eh_5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98  0.0  0.0      0     0 ?        S&lt;   14:43   0:00 [scsi_tmf_5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 99  0.0  0.0      0     0 ?        S    14:43   0:00 [scsi_eh_6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00  0.0  0.0      0     0 ?        S&lt;   14:43   0:00 [scsi_tmf_6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01  0.0  0.0      0     0 ?        S    14:43   0:00 [scsi_eh_7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02  0.0  0.0      0     0 ?        S&lt;   14:43   0:00 [scsi_tmf_7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03  0.0  0.0      0     0 ?        S    14:43   0:00 [scsi_eh_8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04  0.0  0.0      0     0 ?        S&lt;   14:43   0:00 [scsi_tmf_8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05  0.0  0.0      0     0 ?        S    14:43   0:00 [scsi_eh_9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06  0.0  0.0      0     0 ?        S&lt;   14:43   0:00 [scsi_tmf_9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07  0.0  0.0      0     0 ?        S    14:43   0:00 [scsi_eh_1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08  0.0  0.0      0     0 ?        S&lt;   14:43   0:00 [scsi_tmf_1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09  0.0  0.0      0     0 ?        S    14:43   0:00 [scsi_eh_11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10  0.0  0.0      0     0 ?        S&lt;   14:43   0:00 [scsi_tmf_11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11  0.0  0.0      0     0 ?        S    14:43   0:00 [scsi_eh_12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12  0.0  0.0      0     0 ?        S&lt;   14:43   0:00 [scsi_tmf_12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13  0.0  0.0      0     0 ?        S    14:43   0:00 [scsi_eh_13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14  0.0  0.0      0     0 ?        S&lt;   14:43   0:00 [scsi_tmf_13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15  0.0  0.0      0     0 ?        S    14:43   0:00 [scsi_eh_14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16  0.0  0.0      0     0 ?        S&lt;   14:43   0:00 [scsi_tmf_14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17  0.0  0.0      0     0 ?        S    14:43   0:00 [scsi_eh_15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18  0.0  0.0      0     0 ?        S&lt;   14:43   0:00 [scsi_tmf_15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19  0.0  0.0      0     0 ?        S    14:43   0:00 [scsi_eh_16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20  0.0  0.0      0     0 ?        S&lt;   14:43   0:00 [scsi_tmf_16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21  0.0  0.0      0     0 ?        S    14:43   0:00 [scsi_eh_17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22  0.0  0.0      0     0 ?        S&lt;   14:43   0:00 [scsi_tmf_17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23  0.0  0.0      0     0 ?        S    14:43   0:00 [scsi_eh_18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24  0.0  0.0      0     0 ?        S&lt;   14:43   0:00 [scsi_tmf_18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25  0.0  0.0      0     0 ?        S    14:43   0:00 [scsi_eh_19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root       126  0.0  0.0      0     0 ?        S&lt;   14:43   0:00 [scsi_tmf_19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27  0.0  0.0      0     0 ?        S    14:43   0:00 [scsi_eh_2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28  0.0  0.0      0     0 ?        S&lt;   14:43   0:00 [scsi_tmf_2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29  0.0  0.0      0     0 ?        S    14:43   0:00 [scsi_eh_21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30  0.0  0.0      0     0 ?        S&lt;   14:43   0:00 [scsi_tmf_21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31  0.0  0.0      0     0 ?        S    14:43   0:00 [scsi_eh_22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32  0.0  0.0      0     0 ?        S&lt;   14:43   0:00 [scsi_tmf_22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33  0.0  0.0      0     0 ?        S    14:43   0:00 [scsi_eh_23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34  0.0  0.0      0     0 ?        S&lt;   14:43   0:00 [scsi_tmf_23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35  0.0  0.0      0     0 ?        S    14:43   0:00 [scsi_eh_24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36  0.0  0.0      0     0 ?        S&lt;   14:43   0:00 [scsi_tmf_24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37  0.0  0.0      0     0 ?        S    14:43   0:00 [scsi_eh_25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38  0.0  0.0      0     0 ?        S&lt;   14:43   0:00 [scsi_tmf_25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39  0.0  0.0      0     0 ?        S    14:43   0:00 [scsi_eh_26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40  0.0  0.0      0     0 ?        S&lt;   14:43   0:00 [scsi_tmf_26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41  0.0  0.0      0     0 ?        S    14:43   0:00 [scsi_eh_27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42  0.0  0.0      0     0 ?        S&lt;   14:43   0:00 [scsi_tmf_27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43  0.0  0.0      0     0 ?        S    14:43   0:00 [scsi_eh_28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44  0.0  0.0      0     0 ?        S&lt;   14:43   0:00 [scsi_tmf_28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45  0.0  0.0      0     0 ?        S    14:43   0:00 [scsi_eh_29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46  0.0  0.0      0     0 ?        S&lt;   14:43   0:00 [scsi_tmf_29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73  0.0  0.0      0     0 ?        S    14:43   0:00 [kworker/u16:28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76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78  0.0  0.0      0     0 ?        S&lt;   14:43   0:00 [dm_bufio_cach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79  0.0  0.0      0     0 ?        S&lt;   14:43   0:00 [ipv6_addrconf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80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85  0.0  0.0      0     0 ?        S    14:43   0:02 [kworker/0:3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86  0.0  0.0      0     0 ?        S&lt;   14:43   0:00 [bioset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87  0.0  0.0      0     0 ?        S&lt;   14:43   0:00 [kworker/1:1H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88  0.0  0.0      0     0 ?        S    14:43   0:00 [jbd2/hda4-8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189  0.0  0.0      0     0 ?        S&lt;   14:43   0:00 [ext4-rsv-conv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203  0.0  0.0      0     0 ?        S    14:43   0:00 [jbd2/hda2-8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204  0.0  0.0      0     0 ?        S&lt;   14:43   0:00 [ext4-rsv-conv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215  0.0  0.2   3624  2200 ?        Ss   14:43   0:00 /sbin/udevd -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246  0.0  0.0   2488   488 ?        Ss   14:43   0:00 /sbin/v86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397  0.0  0.1   2696  1384 ?        Ss   14:43   0:00 /usr/sbin/dropb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406  0.0  0.1   3544  1356 ?        S    14:43   0:00 /sbin/syslogd -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408  0.0  0.0   3548   632 ?        S    14:43   0:00 /sbin/klogd -n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416  0.0  0.2   3596  2732 tty1     Ss+  14:43   0:00 -sh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629  0.0  0.1   2840  2024 ?        Ss   14:44   0:00 /usr/sbin/dropb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630  0.0  0.2   3612  2720 pts/0    Ss+  14:45   0:00 -sh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633  0.0  0.1   2840  2016 ?        Ss   14:45   0:00 /usr/sbin/dropb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634  0.0  0.2   3484  2512 ?        S    14:45   0:00 -sh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813  0.0  0.1   2840  2024 ?        Ss   14:49   0:00 /usr/sbin/dropb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 814  0.0  0.2   3600  2756 pts/1    Ss+  14:49   0:00 -sh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1526  0.0  0.1   2840  2024 ?        Ss   15:12   0:00 /usr/sbin/dropb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root      1527  0.0  0.2   3484  2716 pts/2    Ss+  15:12   0:00 -sh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1758  0.0  0.1   2840  2028 ?        Ss   15:13   0:00 /usr/sbin/dropb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1759  0.0  0.2   3612  2720 pts/3    Ss+  15:13   0:00 -sh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1933  0.0  0.1   2840  2020 ?        Ss   15:14   0:00 /usr/sbin/dropb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1934  0.0  0.2   3484  2516 ?        S    15:14   0:00 -sh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6009  0.0  0.0      0     0 ?        S    17:11   0:00 [kworker/u16:0]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6099  0.0  0.2   3344  2228 ?        Ss   17:12   0:00 /bin/sh /bin/s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 xml:space="preserve">root      6116  0.0  0.0   3548   640 ttyS0    Ss+  17:12   0:00 /sbin/getty -L 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7144  0.0  0.1   2840  2024 ?        Rs   17:41   0:00 /usr/sbin/dropb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7145  0.0  0.2   3484  2720 pts/4    Ss   17:41   0:00 -sh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7149 30.7  0.1   2840  2020 ?        Rs   17:42   0:02 /usr/sbin/dropb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7150  5.6  0.0   2712   716 ?        S    17:42   0:00 scp -d -t /var/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      7151  0.0  0.1   2996  1780 pts/4    R+   17:42   0:00 ps aux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root@NeuSAR:~# execution-manager -DEBUG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[10806.695071]~DLT~ 7157~INFO     ~FIFO /tmp/dlt cannot be opened. Retrying later..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with root path: '/'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Initializing execution-manager..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initialization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Loading Machine Manifes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Loading Machine Manifest - don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Initialize Cgroup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Invalid definition of Resource Groups! Check Resource Group configuration!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Loading Executable Manifest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StartupConfig: some required param is missed: scheduling_priority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myClient/bin/myClien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myClient/bin/myClient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myClient to state MachineState.Verif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myClient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StartupConfig: some required param is missed: scheduling_priority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myServer/bin/myServ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myServer/bin/myServer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myServer to state MachineState.Verif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myServer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StartupConfig: machine state or function group state should be referenc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StartupConfig: some required param is missed: scheduling_priority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ucm_client/bin/ucm_clien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Application ucm_client has no valid system states specified. Check state configuration in Manifest!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ucm_client/bin/ucm_client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gptp2d/bin/gptp2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gptp2d/bin/gptp2d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gptp2d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INFO: StartupConfig: some required param is missed: scheduling_priority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ara_dlt_daemon/bin/ara_dlt_daemon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ara_dlt_daemon/bin/ara_dlt_daemon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ara_dlt_daemon to state MachineState.Verif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ara_dlt_daemon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ara_dlt_daemon to state MachineState.Updat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filesys_init/bin/filesys_ini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filesys_init/bin/filesys_init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filesys_init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system_restart/bin/system_restar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system_restart/bin/system_restart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system_restart to state MachineState.Restar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network_init/bin/network_ini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network_init/bin/network_init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network_init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ara-getty/bin/ara-gett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ara-getty/bin/ara-getty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ara-getty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StartupConfig: machine state or function group state should be referenc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StartupConfig: some required param is missed: scheduling_priority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DiagnosticManager/bin/DiagnosticManag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Application DiagnosticManager has no valid system states specified. Check state configuration in Manifest!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DiagnosticManager/bin/DiagnosticManager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StartupConfig: some required param is missed: scheduling_priority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state_manager/bin/state_manag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state_manager/bin/state_manager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state_manager to state MachineState.Verif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state_manager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state_manager to state MachineState.Restar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state_manager to state MachineState.Shutdown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state_manager to state MachineState.Updat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StartupConfig: some required param is missed: scheduling_priority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ara_vsomeipd/bin/ara_vsomeip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ara_vsomeipd/bin/ara_vsomeipd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INFO: insert startupConfiguration ara_vsomeipd to state MachineState.Verif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ara_vsomeipd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ara_vsomeipd to state MachineState.Updat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StartupConfig: some required param is missed: scheduling_priority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ucmapp1/bin/ucmapp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ucmapp1/bin/ucmapp1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ucmapp1 to state FunctionGroup1.Verif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ucmapp1 to state FunctionGroup1.Running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ara-dropbear/bin/ara-dropbea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ara-dropbear/bin/ara-dropbear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ara-dropbear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ara-dropbear to state MachineState.Updat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ara-dropbear to state MachineState.Verif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StartupConfig: some required param is missed: scheduling_priority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ucm_server/bin/ucm_serv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ucm_server/bin/ucm_server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ucm_server to state MachineState.Verif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ucm_server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ucm_server to state MachineState.Updat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system_shutdown/bin/system_shutdown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system_shutdown/bin/system_shutdown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system_shutdown to state MachineState.Shutdown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11111111111111111111constructor of Application: /opt/ph_manager/bin/ph_manag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ph_manager/bin/ph_manager: get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insert startupConfiguration ph_manager to state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Loading Executable Manifests - don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Initialization finished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----------Running execution-manager----------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Initial switching to Machine State 'Startup'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etState() begin 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Activating MachineState.Startup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 xml:space="preserve">executedStartupConfigurations_: 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toStart application: ara_dlt_daemon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toStart application: myServ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toStart application: filesys_ini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toStart application: ara-gett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toStart application: gptp2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toStart application: myClien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toStart application: network_ini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INFO: toStart application: ucm_serv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toStart application: state_manag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toStart application: ara_vsomeip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toStart application: ph_manag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toStart application: ara-dropbea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filesys_init/bin/filesys_ini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filesys_init/bin/filesys_init' with PID 716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Process filesys_init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filesys_init/bin/filesys_init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filesys_init" to /var/redirected/filesys_ini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filesys_init terminated with cause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network_init/bin/network_ini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network_init/bin/network_init' with PID 716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network_init/bin/network_init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network_init" to /log/redirected/network_ini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Process network_init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opt/network_init/bin/network_initSet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opt/network_init/bin/network_initSetAlreadyReportKRunning: 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network_init 7161 reported state Running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network_init terminated with cause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ara_dlt_daemon/bin/ara_dlt_daemon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ara_dlt_daemon/bin/ara_dlt_daemon' with PID 7182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Process ara_dlt_daemon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ara_dlt_daemon/bin/ara_dlt_daemon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ara_dlt_daemon" to /log/redirected/ara_dlt_daemon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opt/ara_dlt_daemon/bin/ara_dlt_daemonSet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opt/ara_dlt_daemon/bin/ara_dlt_daemonSetAlreadyReportKRunning: 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ara_dlt_daemon 7182 reported state Running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ara-getty/bin/ara-gett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ara-getty/bin/ara-getty' with PID 7183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ara-getty/bin/ara-getty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Process ara-getty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ara-getty" to /log/redirected/ara-gett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opt/ara-getty/bin/ara-gettySet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/opt/ara-getty/bin/ara-gettySetAlreadyReportKRunning: 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ara-getty 7183 reported state Running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gptp2d/bin/gptp2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gptp2d/bin/gptp2d' with PID 7184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gptp2d/bin/gptp2d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gptp2d" to /log/redirected/gptp2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Process gptp2d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ara_vsomeipd/bin/ara_vsomeip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ara_vsomeipd/bin/ara_vsomeipd' with PID 7185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ara_vsomeipd/bin/ara_vsomeipd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Process ara_vsomeipd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ara_vsomeipd" to /log/redirected/ara_vsomeip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gptp2d terminated with cause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ara_vsomeipd terminated with cause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WARNING: EM: Failed to find a process with id 7185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Got execution state report from unknown process 7185, reported state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ara-dropbear/bin/ara-dropbea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ara-dropbear/bin/ara-dropbear' with PID 7186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ara-dropbear/bin/ara-dropbear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ara-dropbear" to /log/redirected/ara-dropbea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Process ara-dropbear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ara-dropbear terminated with cause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WARNING: EM: Failed to find a process with id 7186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Got execution state report from unknown process 7186, reported state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myServer/bin/myServ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myServer/bin/myServer' with PID 7187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myServer/bin/myServer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INFO: Process myServer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myServer" to /log/redirected/myServ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myServer terminated with cause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myClient/bin/myClien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myClient/bin/myClient' with PID 7188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Process myClient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myClient/bin/myClient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myClient" to /log/redirected/myClien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myClient terminated with cause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state_manager/bin/state_manag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state_manager/bin/state_manager' with PID 7189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state_manager/bin/state_manager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state_manager" to /log/redirected/state_manag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Process state_manager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state_manager terminated with cause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ph_manager/bin/ph_manag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ph_manager/bin/ph_manager' with PID 719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ph_manager/bin/ph_manager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ph_manager" to /log/redirected/ph_manag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Process ph_manager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ph_manager terminated with cause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rting executable /opt/ucm_server/bin/ucm_serv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Forked child '/opt/ucm_server/bin/ucm_server' with PID 719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/opt/ucm_server/bin/ucm_server: attach cgroup failed with Cgroup not initializ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 Redirecting output of "ucm_server" to /log/redirected/ucm_serv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*****************************************************************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Process ucm_server was started, the first time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ucm_server terminated with cause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INFO: EM: Process myServer removed from the list of executed processe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filesys_init removed from the list of executed processe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gptp2d removed from the list of executed processe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myClient removed from the list of executed processe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network_init removed from the list of executed processe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ucm_server removed from the list of executed processe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state_manager removed from the list of executed processe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ara_vsomeipd removed from the list of executed processe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ph_manager removed from the list of executed processe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Process ara-dropbear removed from the list of executed processes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ara_dlt_daemon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2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AlreadyReportKRunning():/opt/ara_dlt_daemon/bin/ara_dlt_daemonisAlreadyReportKRunning: 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myServ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4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AlreadyReportKRunning():/opt/myServer/bin/myServeris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filesys_ini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4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AlreadyReportKRunning():/opt/filesys_init/bin/filesys_initis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ara-getty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2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AlreadyReportKRunning():/opt/ara-getty/bin/ara-gettyisAlreadyReportKRunning: 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gptp2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4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AlreadyReportKRunning():/opt/gptp2d/bin/gptp2dis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myClien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4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AlreadyReportKRunning():/opt/myClient/bin/myClientis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network_init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4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AlreadyReportKRunning():/opt/network_init/bin/network_initisAlreadyReportKRunning: 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ucm_serv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4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AlreadyReportKRunning():/opt/ucm_server/bin/ucm_serveris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state_manag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4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AlreadyReportKRunning():/opt/state_manager/bin/state_manageris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ara_vsomeip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4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AlreadyReportKRunning():/opt/ara_vsomeipd/bin/ara_vsomeipdis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ph_manage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4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AlreadyReportKRunning():/opt/ph_manager/bin/ph_manageris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Judge if currentstate failed 4MachineState.Startupara-dropbear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terminationCause: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processState:4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startupConfiguration-&gt;IsExecutableReporting():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lastRenderedPageBreak/>
        <w:t>startupConfiguration-&gt;isAlreadyReportKRunning():/opt/ara-dropbear/bin/ara-dropbearisAlreadyReportKRunning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te MachineState.Startup successfully activated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Ignoring signal 34 to state_manager because the process does not exists.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tate ConfirmtoSM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INFO: EM: SetState() end 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WARNING: EM: Failed to find a process with id 7366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Got execution state report from unknown process 7366, reported state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WARNING: EM: Failed to find a process with id 7366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Got execution state report from unknown process 7366, reported state: 1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WARNING: EM: Failed to find a process with id 7368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Got execution state report from unknown process 7368, reported state: 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WARNING: EM: Failed to find a process with id 7370</w:t>
      </w:r>
    </w:p>
    <w:p w:rsidR="003E1EDE" w:rsidRPr="003E1EDE" w:rsidRDefault="003E1EDE" w:rsidP="003E1EDE">
      <w:pPr>
        <w:widowControl/>
        <w:jc w:val="left"/>
        <w:rPr>
          <w:sz w:val="24"/>
          <w:szCs w:val="24"/>
        </w:rPr>
      </w:pPr>
      <w:r w:rsidRPr="003E1EDE">
        <w:rPr>
          <w:sz w:val="24"/>
          <w:szCs w:val="24"/>
        </w:rPr>
        <w:t>ERROR: EM: Got execution state report from unknown process 7370, reported state: 0</w:t>
      </w:r>
    </w:p>
    <w:p w:rsidR="009D20EA" w:rsidRPr="003E1EDE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@autosar-virtual-machine:~$ ps aux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USER        PID %CPU %MEM    VSZ   RSS TTY      STAT START   TIME COMMAN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 1  0.0  0.0 185124  3772 ?        Ss    2020   2:09 /sbin/init spl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 2  0.0  0.0      0     0 ?        S     2020   0:02 [kthread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 4  0.0  0.0      0     0 ?        I&lt;    2020   0:00 [kworker/0:0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 6  0.0  0.0      0     0 ?        I&lt;    2020   0:01 [mm_percpu_wq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 7  0.0  0.0      0     0 ?        S     2020   0:07 [ksoftirqd/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 8  0.0  0.0      0     0 ?        I     2020   2:32 [rcu_sche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 9  0.0  0.0      0     0 ?        I     2020   0:00 [rcu_b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10  0.0  0.0      0     0 ?        S     2020   0:00 [migration/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11  0.0  0.0      0     0 ?        S     2020   0:01 [watchdog/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12  0.0  0.0      0     0 ?        S     2020   0:00 [cpuhp/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13  0.0  0.0      0     0 ?        S     2020   0:00 [cpuhp/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14  0.0  0.0      0     0 ?        S     2020   0:01 [watchdog/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15  0.0  0.0      0     0 ?        S     2020   0:00 [migration/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16  0.0  0.0      0     0 ?        S     2020   0:06 [ksoftirqd/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18  0.0  0.0      0     0 ?        I&lt;    2020   0:00 [kworker/1:0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19  0.0  0.0      0     0 ?        S     2020   0:00 [cpuhp/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20  0.0  0.0      0     0 ?        S     2020   0:02 [watchdog/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21  0.0  0.0      0     0 ?        S     2020   0:04 [migration/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22  0.1  0.0      0     0 ?        S     2020  26:21 [ksoftirqd/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24  0.0  0.0      0     0 ?        I&lt;    2020   0:00 [kworker/2:0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25  0.0  0.0      0     0 ?        S     2020   0:00 [cpuhp/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26  0.0  0.0      0     0 ?        S     2020   0:01 [watchdog/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27  0.0  0.0      0     0 ?        S     2020   0:00 [migration/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28  0.0  0.0      0     0 ?        S     2020   3:04 [ksoftirqd/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30  0.0  0.0      0     0 ?        I&lt;    2020   0:00 [kworker/3:0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root         31  0.0  0.0      0     0 ?        S     2020   0:00 [cpuhp/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32  0.0  0.0      0     0 ?        S     2020   0:01 [watchdog/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33  0.0  0.0      0     0 ?        S     2020   0:00 [migration/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34  0.0  0.0      0     0 ?        S     2020   5:52 [ksoftirqd/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36  0.0  0.0      0     0 ?        I&lt;    2020   0:00 [kworker/4:0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37  0.0  0.0      0     0 ?        S     2020   0:00 [cpuhp/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38  0.0  0.0      0     0 ?        S     2020   0:01 [watchdog/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39  0.0  0.0      0     0 ?        S     2020   0:00 [migration/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40  0.0  0.0      0     0 ?        S     2020   4:39 [ksoftirqd/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42  0.0  0.0      0     0 ?        I&lt;    2020   0:00 [kworker/5:0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43  0.0  0.0      0     0 ?        S     2020   0:00 [cpuhp/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44  0.0  0.0      0     0 ?        S     2020   0:01 [watchdog/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45  0.0  0.0      0     0 ?        S     2020   0:00 [migration/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46  0.0  0.0      0     0 ?        S     2020   4:45 [ksoftirqd/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48  0.0  0.0      0     0 ?        I&lt;    2020   0:00 [kworker/6:0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49  0.0  0.0      0     0 ?        S     2020   0:00 [cpuhp/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50  0.0  0.0      0     0 ?        S     2020   0:02 [watchdog/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51  0.0  0.0      0     0 ?        S     2020   0:00 [migration/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52  0.0  0.0      0     0 ?        S     2020   4:24 [ksoftirqd/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54  0.0  0.0      0     0 ?        I&lt;    2020   0:00 [kworker/7:0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55  0.0  0.0      0     0 ?        S     2020   0:00 [kdevtmpfs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56  0.0  0.0      0     0 ?        I&lt;    2020   0:00 [netns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57  0.0  0.0      0     0 ?        S     2020   0:00 [rcu_tasks_kt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58  0.0  0.0      0     0 ?        S     2020   0:00 [kaudit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62  0.0  0.0      0     0 ?        S     2020   0:07 [khungtask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63  0.0  0.0      0     0 ?        S     2020   0:01 [oom_reaper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64  0.0  0.0      0     0 ?        I&lt;    2020   0:00 [writeback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65  0.0  0.0      0     0 ?        S     2020  21:16 [kcompactd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66  0.0  0.0      0     0 ?        SN    2020   0:00 [ksm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67  0.0  0.0      0     0 ?        SN    2020   0:00 [khugepage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68  0.0  0.0      0     0 ?        I&lt;    2020   0:00 [crypto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69  0.0  0.0      0     0 ?        I&lt;    2020   0:00 [kintegrity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70  0.0  0.0      0     0 ?        I&lt;    2020   0:00 [kblock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75  0.0  0.0      0     0 ?        I&lt;    2020   0:00 [ata_sff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76  0.0  0.0      0     0 ?        I&lt;    2020   0:00 [m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77  0.0  0.0      0     0 ?        I&lt;    2020   0:00 [edac-poller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78  0.0  0.0      0     0 ?        I&lt;    2020   0:00 [devfreq_wq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79  0.0  0.0      0     0 ?        I&lt;    2020   0:00 [watchdog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82  0.1  0.0      0     0 ?        S     2020  40:48 [kswapd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83  0.0  0.0      0     0 ?        I&lt;    2020   0:00 [kworker/u257: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84  0.0  0.0      0     0 ?        S     2020   0:00 [ecryptfs-kthr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26  0.0  0.0      0     0 ?        I&lt;    2020   0:00 [kthrotl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28  0.0  0.0      0     0 ?        I&lt;    2020   0:00 [acpi_thermal_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29  0.0  0.0      0     0 ?        S     2020   0:00 [scsi_eh_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30  0.0  0.0      0     0 ?        I&lt;    2020   0:00 [scsi_tmf_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31  0.0  0.0      0     0 ?        S     2020   0:00 [scsi_eh_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root        132  0.0  0.0      0     0 ?        I&lt;    2020   0:00 [scsi_tmf_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38  0.0  0.0      0     0 ?        I&lt;    2020   0:00 [ipv6_addrconf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47  0.0  0.0      0     0 ?        I&lt;    2020   0:00 [kstrp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64  0.0  0.0      0     0 ?        I&lt;    2020   0:00 [charger_manag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24  0.0  0.0      0     0 ?        I&lt;    2020   0:00 [mpt_poll_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25  0.0  0.0      0     0 ?        I&lt;    2020   0:00 [mpt/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27  0.0  0.0      0     0 ?        S     2020   0:00 [scsi_eh_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28  0.0  0.0      0     0 ?        I&lt;    2020   0:00 [scsi_tmf_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29  0.0  0.0      0     0 ?        I&lt;    2020   0:00 [ttm_swap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30  0.0  0.0      0     0 ?        S     2020   0:03 [irq/16-vmwgfx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31  0.0  0.0      0     0 ?        S     2020   0:00 [scsi_eh_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32  0.0  0.0      0     0 ?        I&lt;    2020   0:00 [scsi_tmf_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33  0.0  0.0      0     0 ?        S     2020   0:00 [scsi_eh_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34  0.0  0.0      0     0 ?        I&lt;    2020   0:00 [scsi_tmf_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35  0.0  0.0      0     0 ?        S     2020   0:00 [scsi_eh_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36  0.0  0.0      0     0 ?        I&lt;    2020   0:00 [scsi_tmf_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37  0.0  0.0      0     0 ?        S     2020   0:00 [scsi_eh_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38  0.0  0.0      0     0 ?        I&lt;    2020   0:00 [scsi_tmf_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39  0.0  0.0      0     0 ?        S     2020   0:00 [scsi_eh_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40  0.0  0.0      0     0 ?        I&lt;    2020   0:00 [scsi_tmf_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41  0.0  0.0      0     0 ?        S     2020   0:00 [scsi_eh_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42  0.0  0.0      0     0 ?        I&lt;    2020   0:00 [scsi_tmf_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43  0.0  0.0      0     0 ?        S     2020   0:00 [scsi_eh_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44  0.0  0.0      0     0 ?        I&lt;    2020   0:00 [scsi_tmf_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45  0.0  0.0      0     0 ?        S     2020   0:00 [scsi_eh_1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46  0.0  0.0      0     0 ?        I&lt;    2020   0:00 [scsi_tmf_1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47  0.0  0.0      0     0 ?        S     2020   0:00 [scsi_eh_1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48  0.0  0.0      0     0 ?        I&lt;    2020   0:00 [scsi_tmf_1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49  0.0  0.0      0     0 ?        S     2020   0:00 [scsi_eh_1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50  0.0  0.0      0     0 ?        I&lt;    2020   0:00 [scsi_tmf_1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51  0.0  0.0      0     0 ?        S     2020   0:00 [scsi_eh_1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52  0.0  0.0      0     0 ?        I&lt;    2020   0:00 [scsi_tmf_1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53  0.0  0.0      0     0 ?        S     2020   0:00 [scsi_eh_1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54  0.0  0.0      0     0 ?        I&lt;    2020   0:00 [scsi_tmf_1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55  0.0  0.0      0     0 ?        S     2020   0:00 [scsi_eh_1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56  0.0  0.0      0     0 ?        I&lt;    2020   0:00 [scsi_tmf_1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57  0.0  0.0      0     0 ?        S     2020   0:00 [scsi_eh_1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58  0.0  0.0      0     0 ?        I&lt;    2020   0:00 [scsi_tmf_1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59  0.0  0.0      0     0 ?        S     2020   0:00 [scsi_eh_1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60  0.0  0.0      0     0 ?        I&lt;    2020   0:00 [scsi_tmf_1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61  0.0  0.0      0     0 ?        S     2020   0:00 [scsi_eh_1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62  0.0  0.0      0     0 ?        I&lt;    2020   0:00 [scsi_tmf_1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63  0.0  0.0      0     0 ?        S     2020   0:00 [scsi_eh_1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64  0.0  0.0      0     0 ?        I&lt;    2020   0:00 [scsi_tmf_1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65  0.0  0.0      0     0 ?        S     2020   0:00 [scsi_eh_2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66  0.0  0.0      0     0 ?        I&lt;    2020   0:00 [scsi_tmf_2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root        267  0.0  0.0      0     0 ?        S     2020   0:00 [scsi_eh_2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68  0.0  0.0      0     0 ?        I&lt;    2020   0:00 [scsi_tmf_2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69  0.0  0.0      0     0 ?        S     2020   0:00 [scsi_eh_2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70  0.0  0.0      0     0 ?        I&lt;    2020   0:00 [scsi_tmf_2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71  0.0  0.0      0     0 ?        S     2020   0:00 [scsi_eh_2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72  0.0  0.0      0     0 ?        I&lt;    2020   0:00 [scsi_tmf_2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73  0.0  0.0      0     0 ?        S     2020   0:00 [scsi_eh_2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74  0.0  0.0      0     0 ?        I&lt;    2020   0:00 [scsi_tmf_2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75  0.0  0.0      0     0 ?        S     2020   0:00 [scsi_eh_2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76  0.0  0.0      0     0 ?        I&lt;    2020   0:00 [scsi_tmf_2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77  0.0  0.0      0     0 ?        S     2020   0:00 [scsi_eh_2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78  0.0  0.0      0     0 ?        I&lt;    2020   0:00 [scsi_tmf_2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79  0.0  0.0      0     0 ?        S     2020   0:00 [scsi_eh_2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80  0.0  0.0      0     0 ?        I&lt;    2020   0:00 [scsi_tmf_2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81  0.0  0.0      0     0 ?        S     2020   0:00 [scsi_eh_2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82  0.0  0.0      0     0 ?        I&lt;    2020   0:00 [scsi_tmf_2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83  0.0  0.0      0     0 ?        S     2020   0:00 [scsi_eh_2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84  0.0  0.0      0     0 ?        I&lt;    2020   0:00 [scsi_tmf_2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85  0.0  0.0      0     0 ?        S     2020   0:00 [scsi_eh_3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86  0.0  0.0      0     0 ?        I&lt;    2020   0:00 [scsi_tmf_3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87  0.0  0.0      0     0 ?        S     2020   0:00 [scsi_eh_3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88  0.0  0.0      0     0 ?        I&lt;    2020   0:00 [scsi_tmf_3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89  0.0  0.0      0     0 ?        S     2020   0:00 [scsi_eh_3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90  0.0  0.0      0     0 ?        I&lt;    2020   0:00 [scsi_tmf_3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19  0.0  0.0      0     0 ?        I&lt;    2020   1:14 [kworker/7:1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21  0.0  0.0      0     0 ?        I&lt;    2020   0:21 [kworker/0:1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22  0.0  0.0      0     0 ?        I&lt;    2020   2:15 [kworker/5:1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23  0.0  0.0      0     0 ?        I&lt;    2020   3:16 [kworker/2:1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34  0.0  0.0      0     0 ?        I&lt;    2020   1:27 [kworker/4:1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40  0.0  0.0      0     0 ?        I&lt;    2020   1:05 [kworker/6:1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48  0.0  0.0      0     0 ?        S     2020  18:04 [jbd2/sda1-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49  0.0  0.0      0     0 ?        I&lt;    2020   0:00 [ext4-rsv-conv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84  0.0  0.0  43984  8080 ?        Ss    2020   4:10 /lib/systemd/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419  0.0  0.0      0     0 ?        I&lt;    2020   0:10 [kworker/3:1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436  0.0  0.0 232492   124 ?        Ssl   2020   0:02 vmware-vmblock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439  0.3  0.0 196216  1936 ?        Ssl   2020  78:23 /usr/bin/vmtoo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469  0.0  0.0      0     0 ?        I&lt;    2020   0:05 [kworker/1:1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ystemd+    513  0.0  0.0 102384   136 ?        Ssl   2020   0:19 /lib/systemd/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message+    907  0.0  0.0  44332  1768 ?        Ss    2020   0:45 /usr/bin/dbus-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yslog      909  0.0  0.0 256392   840 ?        Ssl   2020   2:04 /usr/sbin/rsy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11  0.0  0.0 277632   520 ?        Ssl   2020   0:22 /usr/lib/accou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32  0.0  0.0  30748  1152 ?        Ss    2020   0:46 /usr/sbin/cron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avahi       935  0.0  0.0  44908   668 ?        Ss    2020   3:55 avahi-daemon: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37  0.0  0.0  85436     0 ?        Ss    2020   0:00 /usr/bin/VGAu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41  0.0  0.2 455336 22316 ?        Ssl   2020   1:38 /usr/sbin/Netw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56  0.0  0.0   4396     0 ?        Ss    2020   0:07 /usr/sbin/acpi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 xml:space="preserve">avahi       976  0.0  0.0  44784     4 ?        S     2020   0:00 avahi-daemon: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84  0.0  0.0 276676   308 ?        SLsl  2020   0:00 /usr/sbin/lig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08  0.0  0.0  19592   164 ?        Ss    2020   1:14 /usr/sbin/irqb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12  0.0  0.0 283624  3536 ?        Ssl   2020   0:25 /usr/lib/polic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23  0.3  0.8 509352 70224 tty7     Ssl+  2020  85:05 /usr/lib/xorg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31  0.0  0.0 176368     0 ?        Ssl   2020   0:00 /usr/bin/pytho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56  0.0  0.0  65512     0 ?        Ss    2020   0:00 /usr/sbin/ssh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72  0.0  0.0  16132  1904 ?        S     2020   0:37 /sbin/dhclien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79  0.0  0.0  16132  1804 ?        S     2020   0:29 /sbin/dhclien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nobody     1131  0.0  0.0  54604    88 ?        S     2020  10:25 /usr/sbin/dnsm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whoopsie   1447  0.0  0.0 475144  5688 ?        Ssl   2020   0:27 /usr/bin/whoop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482  0.0  0.0  17676     0 tty1     Ss+   2020   0:00 /sbin/agetty -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503  0.0  0.0 230304     4 ?        Sl    2020   0:00 lightdm --ses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tkit      1579  0.0  0.0 183544    32 ?        SNsl  2020   1:15 /usr/lib/rtki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603  0.0  0.0  28664   932 ?        Ss    2020   1:11 /lib/systemd/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608  0.0  0.0  45224  1844 ?        Ss    2020   0:34 /lib/systemd/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614  0.0  0.0 241744  2152 ?        Ss    2020   1:50 /usr/sbin/nmb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630  0.0  0.0 339660  1740 ?        Ss    2020   0:16 /usr/sbin/smb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632  0.0  0.0 331548    76 ?        S     2020   0:00 /usr/sbin/smb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635  0.0  0.0 339660  3124 ?        S     2020   0:37 /usr/sbin/smb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ystemd+   1693  0.0  0.0  26700   144 ?        Ss    2020   0:12 /lib/systemd/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780  0.0  0.0  45456   364 ?        Ss    2020   0:24 /lib/systemd/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781  0.0  0.0 210564   348 ?        S     2020   0:00 (sd-pam)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787  0.0  0.0 280680  2540 ?        Sl    2020   0:28 /usr/bin/gnom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autosar    1790  0.0  0.0  48220  2796 ?        Ss    2020   0:40 /sbin/upstart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871  0.0  0.0  43864  3292 ?        Ss    2020   2:24 dbus-daemon --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884  0.0  0.0  88088  3072 ?        Ss    2020   0:26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887  0.0  0.0  34600   140 ?        S     2020   0:08 upstart-udev-b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08  0.0  0.0  34532   172 ?        S     2020   0:12 upstart-dbus-b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09  0.0  0.0  34532   128 ?        S     2020   0:08 upstart-dbus-b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14  0.0  0.9 355964 78124 ?        Rsl   2020  13:57 /usr/bin/ibus-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36  0.0  0.0  43024  1188 ?        S     2020   0:06 upstart-file-b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40  0.0  0.0 276276   412 ?        Sl    2020   0:06 /usr/lib/gvf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45  0.0  0.0 406864     0 ?        Sl    2020   0:00 /usr/lib/gvf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61  0.0  0.0 265996   696 ?        Sl    2020   0:02 /usr/lib/ibu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66  0.0  0.3 526272 30720 ?        Sl    2020   3:38 /usr/lib/ibu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75  0.0  0.1 529476 14776 ?        Ssl   2020   4:04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77  0.0  0.0 430268  4684 ?        Sl    2020   0:40 /usr/lib/ibu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78  0.0  0.0 168276  1176 ?        Ss    2020   1:03 gpg-agent --ho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1996  0.0  0.0 337996   340 ?        Sl    2020   0:14 /usr/lib/at-sp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01  0.0  0.0  43024   344 ?        S     2020   0:15 /usr/bin/dbus-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04  0.0  0.0 206968   636 ?        Sl    2020   1:10 /usr/lib/at-sp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22  0.0  0.0 190128   444 ?        Sl    2020   1:11 /usr/lib/ibu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28  0.5  7.8 1467812 640732 ?      Ssl   2020 108:46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30  0.0  0.1 930736 11848 ?        Ssl   2020   2:20 /usr/lib/unity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37  0.0  0.0 714332  3340 ?        Ssl   2020   0:17 /usr/lib/gnom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root       2064  0.0  0.0 348856  1176 ?        Ssl   2020   0:08 /usr/lib/upow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85  0.0  0.0 429880  3308 ?        Ssl   2020   0:30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86  0.0  0.0 408852  3056 ?        Ssl   2020   0:25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89  0.0  0.0 569880  2748 ?        Ssl   2020   0:04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93  0.0  0.0 1234828 2784 ?        Ssl   2020   1:31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96  0.0  0.0 651468  5044 ?        Ssl   2020   0:44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97  0.0  0.0 738768  1044 ?        Ssl   2020   0:07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98  0.0  0.0 549872  7084 ?        Ssl   2020   0:35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099  0.0  0.0 954612  1656 ?        Ssl   2020   0:25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133  0.0  0.0 578896  1556 ?        Sl    2020   0:04 /usr/bin/puls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colord     2158  0.0  0.0 302856   560 ?        Ssl   2020   0:20 /usr/lib/color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159  0.0  0.0 403148   396 ?        Ssl   2020   0:05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170  0.0  0.0 1244624 3080 ?        Sl    2020   0:25 /usr/lib/evolu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177  0.0  0.0 178664  2128 ?        Sl    2020   0:43 /usr/lib/dconf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218  0.3  0.9 1375068 76572 ?       Ssl   2020  76:40 compiz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249  0.3  0.1 545852 16016 ?        Sl    2020  80:57 /usr/bin/vmtoo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250  0.1  0.9 1502536 79760 ?       Sl    2020  31:05 nautilus -n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264  0.0  0.0 579248  2868 ?        Sl    2020   0:52 /usr/lib/unity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265  0.0  0.1 591336  8152 ?        Sl    2020   0:48 nm-apple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266  0.0  0.3 1434964 28356 ?       SLl   2020   3:11 /usr/bin/gnom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272  0.0  0.0 431752  2496 ?        Sl    2020   0:39 /usr/lib/polic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320  0.0  0.0 287192   748 ?        Sl    2020   0:11 /usr/lib/gvf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323  0.0  0.0 864644     0 ?        Sl    2020   0:15 /usr/lib/evolu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2331  0.0  0.0 432312   512 ?        Ssl   2020   0:15 /usr/lib/udisk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363  0.0  0.0 259276   376 ?        Sl    2020   0:07 /usr/lib/gvf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373  0.0  0.0 405348   392 ?        Sl    2020   0:10 /usr/lib/gvf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392  0.0  0.0 273464   488 ?        Sl    2020   0:04 /usr/lib/gvf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2398  0.0  0.0 506532  5636 ?        Ssl   2020   1:14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403  0.0  0.0 261264   380 ?        Sl    2020   0:07 /usr/lib/gvf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409  0.0  0.0 514300  5080 ?        Sl    2020   0:44 /usr/lib/gnom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419  0.0  0.0 150300     0 ?        S     2020   0:00 /usr/lib/blue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423  0.0  0.0 370488  4840 ?        Sl    2020   3:47 /usr/lib/gvf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430  0.0  0.0 616668  2936 ?        Sl    2020   0:21 zeitgeist-data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438  0.0  0.0   4504     0 ?        S     2020   0:00 /bin/sh -c /u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442  0.0  0.0 410448  6088 ?        Sl    2020   0:49 /usr/bin/zeitg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449  0.0  0.0 317328  4136 ?        Sl    2020   0:40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486  0.0  0.0 809528   680 ?        Sl    2020   0:38 /usr/lib/evolu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502  0.0  0.0 692304     0 ?        Sl    2020   0:00 /usr/lib/evolu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505  0.0  0.0 801972   720 ?        Sl    2020   0:55 /usr/lib/evolu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512  0.0  0.0 767796     0 ?        Sl    2020   0:01 /usr/lib/evolu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589  0.0  0.0 568888  5972 ?        Sl    2020   1:13 update-notifi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2825  0.0  0.0 437184     0 ?        Sl    2020   0:00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3098  0.0  0.0 428404   620 ?        Sl    2020   0:12 /usr/lib/gvf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3124  0.0  0.0 363456    84 ?        Sl    2020   0:04 /usr/lib/gvf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 3142  0.0  0.0 187932  1524 ?        Sl    2020   0:21 /usr/lib/gvf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9186  0.1  0.0      0     0 ?        I    14:18   0:18 [kworker/2: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autosar   25734  0.1  0.5 648208 41144 ?        Ssl  14:57   0:08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26605  0.0  0.0  62908  5464 ?        S    14:58   0:00 /usr/lib/x86_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26644  0.0  0.0      0     0 ?        I    14:59   0:00 [kworker/5: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28345  0.0  0.0      0     0 ?        I    15:08   0:00 [kworker/5: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28400  0.1  0.0      0     0 ?        I    15:21   0:08 [kworker/u256: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43723  0.0  0.0      0     0 ?        I    15:49   0:00 [kworker/7: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60470  0.0  0.0      0     0 ?        R    15:58   0:02 [kworker/u256: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68987  0.0  0.0      0     0 ?        I    16:03   0:00 [kworker/3: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72024  0.7  1.7 4994536 141748 ?      SLsl 16:13   0:23 /usr/share/co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72026  0.0  0.5 349536 41168 ?        S    16:13   0:00 /usr/share/co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72027  0.0  0.5 349536 41460 ?        S    16:13   0:00 /usr/share/co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72049  0.7  1.1 559808 94224 ?        Sl   16:13   0:23 /usr/share/co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72059  0.0  0.6 422532 54620 ?        Sl   16:13   0:01 /usr/share/co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72089  2.4  3.6 15410960 294740 ?     Sl   16:13   1:16 /usr/share/co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72115  0.3  1.4 4787428 115984 ?      Sl   16:13   0:12 /usr/share/co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72261  1.1  1.1 4681872 89880 ?       Sl   16:14   0:36 /usr/share/co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72277  0.9  1.7 4699100 142580 ?      Sl   16:14   0:27 /usr/share/co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72302  0.0  0.7 4587528 61076 ?       Sl   16:14   0:00 /usr/share/co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72477  2.1  3.9 1533620 317808 ?      Sl   16:14   1:04 /home/autosar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73971  0.1  0.0      0     0 ?        I    16:15   0:04 [kworker/4: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85602  0.0  0.0 331212    72 ?        Sl    2020   0:01 /usr/lib/libun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86896  0.0  0.4 697340 37160 ?        Rl    2020   5:45 /usr/lib/gnom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 86903  0.0  0.0  24936  4052 pts/0    Ss+   2020   0:10 bas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94864  0.0  0.0  94984  3004 ?        Ss   07:35   0:03 /usr/sbin/cup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94865  0.0  0.0 274812  1152 ?        Ssl  07:35   0:00 /usr/sbin/cup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lp        94877  0.0  0.0  81244   768 ?        S    07:35   0:00 /usr/lib/cups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97986  0.0  0.0      0     0 ?        I    16:29   0:01 [kworker/4: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105055  0.0  0.0      0     0 ?        I    16:37   0:00 [kworker/0: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109977  0.0  0.0      0     0 ?        I    16:41   0:00 [kworker/u256: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111998  0.0  0.0      0     0 ?        I    16:41   0:00 [kworker/6: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112000  0.0  0.0      0     0 ?        I    16:41   0:00 [kworker/7: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114819  0.0  0.4 4893032 35056 ?       Sl   16:46   0:00 /home/autosar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114850  0.0  0.4 4892900 36784 ?       Sl   16:47   0:00 /home/autosar/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115167  0.0  0.0      0     0 ?        I    16:55   0:00 [kworker/0: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115180  0.0  0.0      0     0 ?        I    16:55   0:00 [kworker/1: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115209  0.0  0.0      0     0 ?        I    16:56   0:00 [kworker/6: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115210  0.0  0.0      0     0 ?        I    16:56   0:00 [kworker/3: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115220  0.0  0.0      0     0 ?        I    16:57   0:00 [kworker/2: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115240  0.0  0.0  24432  5452 pts/20   Ss   17:00   0:00 bas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115278  0.0  0.0  44924  5264 pts/20   S+   17:03   0:00 ssh -p 456 roo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115303  0.0  0.0  24424  5380 pts/19   Ss   17:03   0:00 bas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115313  0.1  0.0  44924  5332 pts/19   S+   17:03   0:00 ssh -p 456 roo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115317  0.0  0.0      0     0 ?        I    17:04   0:00 [kworker/0: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115325  0.6  0.0  24420  5376 pts/21   Ss   17:04   0:00 bas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115336  0.0  0.0  39104  3448 pts/21   R+   17:04   0:00 ps aux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125387  0.0  0.0  24620  4968 pts/2    Ss+  13:30   0:00 bas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root     125778  4.0  0.0      0     0 ?        I    13:38   8:21 [kworker/1: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125791  0.0  0.0  25452  5824 pts/18   Ss+  13:38   0:01 bas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@autosar-virtual-machine:~$ ps aux|grep vsomeip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  115338  0.0  0.0  15964  1088 pts/21   S+   17:04   0:00 grep --color=auto vsomeip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autosar@autosar-virtual-machine:~$ ssh -p 456 root@10.170.242.68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@NeuSAR:~# ps aux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USER       PID %CPU %MEM    VSZ   RSS TTY      STAT START   TIME COMMAN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1  0.3  0.1   2104  1268 ?        Ss   16:59   0:01 init [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2  0.0  0.0      0     0 ?        S    16:59   0:00 [kthread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3  0.0  0.0      0     0 ?        R    16:59   0:00 [kworker/0: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4  0.0  0.0      0     0 ?        S&lt;   16:59   0:00 [kworker/0:0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6  0.0  0.0      0     0 ?        S&lt;   16:59   0:00 [mm_percpu_wq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7  0.0  0.0      0     0 ?        S    16:59   0:00 [ksoftirqd/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8  0.0  0.0      0     0 ?        R    16:59   0:00 [rcu_preemp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 9  0.0  0.0      0     0 ?        S    16:59   0:00 [rcu_sche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0  0.0  0.0      0     0 ?        S    16:59   0:00 [rcu_b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1  0.0  0.0      0     0 ?        S    16:59   0:00 [migration/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2  0.0  0.0      0     0 ?        S    16:59   0:00 [cpuhp/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3  0.0  0.0      0     0 ?        S    16:59   0:00 [cpuhp/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4  0.0  0.0      0     0 ?        S    16:59   0:00 [migration/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5  0.0  0.0      0     0 ?        S    16:59   0:00 [ksoftirqd/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6  0.0  0.0      0     0 ?        S    16:59   0:00 [kworker/1: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7  0.0  0.0      0     0 ?        S&lt;   16:59   0:00 [kworker/1:0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8  0.0  0.0      0     0 ?        S    16:59   0:00 [kdevtmpfs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19  0.0  0.0      0     0 ?        S&lt;   16:59   0:00 [netns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0  0.0  0.0      0     0 ?        S    16:59   0:00 [kworker/0: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1  0.0  0.0      0     0 ?        S    16:59   0:00 [oom_reaper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2  0.0  0.0      0     0 ?        S&lt;   16:59   0:00 [writeback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3  0.0  0.0      0     0 ?        S    16:59   0:00 [kcompactd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4  0.0  0.0      0     0 ?        S&lt;   16:59   0:00 [crypto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5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6  0.0  0.0      0     0 ?        S&lt;   16:59   0:00 [kblock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7  0.0  0.0      0     0 ?        S&lt;   16:59   0:00 [ata_sff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8  0.0  0.0      0     0 ?        S&lt;   16:59   0:00 [m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29  0.0  0.0      0     0 ?        S&lt;   16:59   0:00 [watchdog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0  0.0  0.0      0     0 ?        S&lt;   16:59   0:00 [rpcio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1  0.0  0.0      0     0 ?        S&lt;   16:59   0:00 [xprtio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2  0.0  0.0      0     0 ?        S    16:59   0:00 [kswapd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3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34  0.0  0.0      0     0 ?        S&lt;   16:59   0:00 [nfsio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57  0.0  0.0      0     0 ?        S    16:59   0:00 [kworker/1: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58  0.0  0.0      0     0 ?        S&lt;   16:59   0:00 [acpi_thermal_p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root        60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61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62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63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64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65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66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67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68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69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70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71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72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73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74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75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76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77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78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79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80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81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82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83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84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85  0.3  0.0      0     0 ?        R&lt;   16:59   0:01 [kworker/0:1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86  0.0  0.0      0     0 ?        S&lt;   16:59   0:00 [nvm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87  0.0  0.0      0     0 ?        S    16:59   0:00 [scsi_eh_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88  0.0  0.0      0     0 ?        S&lt;   16:59   0:00 [scsi_tmf_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89  0.0  0.0      0     0 ?        S    16:59   0:00 [scsi_eh_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0  0.0  0.0      0     0 ?        S&lt;   16:59   0:00 [scsi_tmf_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1  0.0  0.0      0     0 ?        S    16:59   0:00 [scsi_eh_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2  0.0  0.0      0     0 ?        S&lt;   16:59   0:00 [scsi_tmf_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3  0.0  0.0      0     0 ?        S    16:59   0:00 [scsi_eh_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4  0.0  0.0      0     0 ?        S&lt;   16:59   0:00 [scsi_tmf_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5  0.0  0.0      0     0 ?        S    16:59   0:00 [scsi_eh_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6  0.0  0.0      0     0 ?        S&lt;   16:59   0:00 [scsi_tmf_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7  0.0  0.0      0     0 ?        S    16:59   0:00 [scsi_eh_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8  0.0  0.0      0     0 ?        S&lt;   16:59   0:00 [scsi_tmf_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 99  0.0  0.0      0     0 ?        S    16:59   0:00 [scsi_eh_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0  0.0  0.0      0     0 ?        S&lt;   16:59   0:00 [scsi_tmf_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1  0.0  0.0      0     0 ?        S    16:59   0:00 [scsi_eh_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2  0.0  0.0      0     0 ?        S&lt;   16:59   0:00 [scsi_tmf_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3  0.0  0.0      0     0 ?        S    16:59   0:00 [scsi_eh_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4  0.0  0.0      0     0 ?        S&lt;   16:59   0:00 [scsi_tmf_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5  0.0  0.0      0     0 ?        S    16:59   0:00 [scsi_eh_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root       106  0.0  0.0      0     0 ?        S&lt;   16:59   0:00 [scsi_tmf_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7  0.0  0.0      0     0 ?        S    16:59   0:00 [scsi_eh_1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8  0.0  0.0      0     0 ?        S&lt;   16:59   0:00 [scsi_tmf_1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09  0.0  0.0      0     0 ?        S    16:59   0:00 [scsi_eh_1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10  0.0  0.0      0     0 ?        S&lt;   16:59   0:00 [scsi_tmf_1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11  0.0  0.0      0     0 ?        S    16:59   0:00 [scsi_eh_1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12  0.0  0.0      0     0 ?        S&lt;   16:59   0:00 [scsi_tmf_1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13  0.0  0.0      0     0 ?        S    16:59   0:00 [scsi_eh_1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14  0.0  0.0      0     0 ?        S&lt;   16:59   0:00 [scsi_tmf_1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15  0.0  0.0      0     0 ?        S    16:59   0:00 [scsi_eh_1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16  0.0  0.0      0     0 ?        S&lt;   16:59   0:00 [scsi_tmf_1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17  0.0  0.0      0     0 ?        S    16:59   0:00 [scsi_eh_1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18  0.0  0.0      0     0 ?        S&lt;   16:59   0:00 [scsi_tmf_1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19  0.0  0.0      0     0 ?        S    16:59   0:00 [scsi_eh_1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20  0.0  0.0      0     0 ?        S&lt;   16:59   0:00 [scsi_tmf_1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21  0.0  0.0      0     0 ?        S    16:59   0:00 [scsi_eh_1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22  0.0  0.0      0     0 ?        S&lt;   16:59   0:00 [scsi_tmf_1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23  0.0  0.0      0     0 ?        S    16:59   0:00 [scsi_eh_1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24  0.0  0.0      0     0 ?        S&lt;   16:59   0:00 [scsi_tmf_1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25  0.0  0.0      0     0 ?        S    16:59   0:00 [scsi_eh_1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26  0.0  0.0      0     0 ?        S&lt;   16:59   0:00 [scsi_tmf_1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27  0.0  0.0      0     0 ?        S    16:59   0:00 [scsi_eh_2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28  0.0  0.0      0     0 ?        S&lt;   16:59   0:00 [scsi_tmf_2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29  0.0  0.0      0     0 ?        S    16:59   0:00 [scsi_eh_2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30  0.0  0.0      0     0 ?        S&lt;   16:59   0:00 [scsi_tmf_2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31  0.0  0.0      0     0 ?        S    16:59   0:00 [scsi_eh_2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32  0.0  0.0      0     0 ?        S&lt;   16:59   0:00 [scsi_tmf_2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33  0.0  0.0      0     0 ?        S    16:59   0:00 [scsi_eh_2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34  0.0  0.0      0     0 ?        S&lt;   16:59   0:00 [scsi_tmf_2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35  0.0  0.0      0     0 ?        S    16:59   0:00 [scsi_eh_2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36  0.0  0.0      0     0 ?        S&lt;   16:59   0:00 [scsi_tmf_2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37  0.0  0.0      0     0 ?        S    16:59   0:00 [scsi_eh_2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38  0.0  0.0      0     0 ?        S&lt;   16:59   0:00 [scsi_tmf_2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39  0.0  0.0      0     0 ?        S    16:59   0:00 [scsi_eh_2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40  0.0  0.0      0     0 ?        S&lt;   16:59   0:00 [scsi_tmf_2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41  0.0  0.0      0     0 ?        S    16:59   0:00 [scsi_eh_2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42  0.0  0.0      0     0 ?        S&lt;   16:59   0:00 [scsi_tmf_2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43  0.0  0.0      0     0 ?        S    16:59   0:00 [scsi_eh_2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44  0.0  0.0      0     0 ?        S&lt;   16:59   0:00 [scsi_tmf_2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45  0.0  0.0      0     0 ?        S    16:59   0:00 [scsi_eh_2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46  0.0  0.0      0     0 ?        S&lt;   16:59   0:00 [scsi_tmf_2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72  0.0  0.0      0     0 ?        R    16:59   0:00 [kworker/u16:27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73  0.0  0.0      0     0 ?        R    16:59   0:00 [kworker/u16:28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74  0.0  0.0      0     0 ?        S    16:59   0:00 [kworker/u16:29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76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77  0.0  0.0      0     0 ?        R    16:59   0:00 [kworker/0: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root       178  0.0  0.0      0     0 ?        S&lt;   16:59   0:00 [dm_bufio_cach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79  0.0  0.0      0     0 ?        S&lt;   16:59   0:00 [ipv6_addrconf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80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85  0.0  0.0      0     0 ?        R    16:59   0:00 [kworker/0: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86  0.0  0.0      0     0 ?        S&lt;   16:59   0:00 [bioset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87  0.0  0.0      0     0 ?        D    16:59   0:00 [jbd2/hdc4-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88  0.0  0.0      0     0 ?        S&lt;   16:59   0:00 [ext4-rsv-conv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191  0.0  0.0      0     0 ?        S&lt;   16:59   0:00 [kworker/1:1H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208  0.0  0.0      0     0 ?        S    16:59   0:00 [jbd2/hdc2-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209  0.0  0.0      0     0 ?        S&lt;   16:59   0:00 [ext4-rsv-conv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237  0.0  0.2   3896  2588 ?        Ss   16:59   0:00 /sbin/udevd -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271  0.0  0.0   2488   492 ?        Ss   16:59   0:00 /sbin/v86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366  0.0  0.1   3544  1356 ?        S    16:59   0:00 /sbin/syslogd -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368  0.0  0.0   3548   644 ?        S    16:59   0:00 /sbin/klogd -n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376  0.0  0.2   3484  2728 tty1     Ss+  16:59   0:00 -s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583  0.0  0.1   2856  2024 ?        Ss   17:03   0:00 /usr/sbin/dropb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584  0.0  0.2   3484  2480 pts/0    Ss+  17:03   0:00 -s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595  0.0  0.1   2856  2024 ?        Ss   17:03   0:00 /usr/sbin/dropb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596  0.0  0.2   3584  2728 pts/1    Ss   17:03   0:00 -s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657  0.0  0.2   3344  2236 ?        Ss   17:04   0:00 /bin/sh /bin/s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       674  0.0  0.0   3548   640 ?        Ss   17:04   0:00 /sbin/getty -L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675 76.8  0.7  55648  7408 pts/1    Rl+  17:04   0:35 execution-manag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700  0.0  0.0   2712   716 pts/1    S+   17:04   0:00 /usr/sbin/dropb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701  0.0  0.2   3144  2252 pts/1    S+   17:04   0:00 /usr/bin/dlt-da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702  0.0  0.7  73968  7840 pts/1    Sl+  17:04   0:00 /usr/bin/vsomei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       710  0.0  0.0   3548   640 ttyS0    Ss+  17:04   0:00 /sbin/getty -L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712  0.0  0.7  67248  7992 pts/1    Sl+  17:04   0:00 /opt/state_mana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719  0.0  0.5  82536  5656 pts/1    Sl+  17:04   0:00 /opt/myServer/b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910  0.0  0.9  70448  9968 pts/1    Sl+  17:04   0:00 /opt/ucm_server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919  0.6  0.1   2856  2032 ?        Ss   17:05   0:00 /usr/sbin/dropb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920  0.0  0.2   3484  2712 pts/2    Ss   17:05   0:00 -sh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923  0.0  0.1   2996  1784 pts/2    R+   17:05   0:00 ps aux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@NeuSAR:~# ps aux|grep someip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702  0.0  0.7  73968  7840 pts/1    Sl+  17:04   0:00 /usr/bin/vsomeipd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root       926  0.0  0.0   3548   644 pts/2    R+   17:05   0:00 grep someip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cat /log/redirected/ara_vsomeipd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147 [info] Parsed vsomeip configuration in 0m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213 [info] Using configuration file: "/etc/vsomeip.json"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236 [info] Default configuration module loaded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250 [info] Initializing vsomeip application "vsomeipd"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286 [warning] Routing Manager seems to be inactive. Taking over..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2021-01-06 17:04:38.857308 [info] SOME/IP client identifier configured. Using 0003 (was: 0001)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322 [info] Instantiating routing manager [Host]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409 [info] init_routing_endpoint Routing endpoint at /tmp/vsomeip-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464 [info] Client [3] is connecting to [0] at /tmp/vsomeip-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688 [info] Application(vsomeipd, 3) is initialized (11, 100)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706 [info] Starting vsomeip application "vsomeipd" using 2 thread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878 [info] main dispatch thread id from application: 0003 (vsomeipd) is: b5531b4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908 [info] Watchdog is disabled!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7938 [info] io thread id from application: 0003 (vsomeipd) is: b6e0438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8014 [info] shutdown thread id from application: 0003 (vsomeipd) is: b4d30b4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8.858074 [info] io thread id from application: 0003 (vsomeipd) is: b392eb4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8121 [info] Application/Client 0004 is register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8166 [info] Client [3] is connecting to [4] at /tmp/vsomeip-4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8373 [info] REGISTERED_ACK(0004)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8614 [info] OFFER(0004): [8b86.03e7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8642 [info] DISCOVERY OFFER[8b86.03e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8711 [info] routing_manager_impl::register_shadow_event(0004): [8b86.03e7.0003:is_provider=true:reliable=fals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8762 [info] routing_manager_impl::register_shadow_event(0004): [8b86.03e7.0005:is_provider=true:reliable=fals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8963 [info] OFFER(0004): [ff43.034b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8986 [info] DISCOVERY OFFER[ff43.034b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9017 [info] routing_manager_impl::register_shadow_event(0004): [ff43.034b.8003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9205 [info] OFFER(0004): [ff41.0341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9229 [info] DISCOVERY OFFER[ff41.034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9345 [info] OFFER(0004): [ff42.0346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9368 [info] DISCOVERY OFFER[ff42.0346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9386 [info] routing_manager_impl::register_shadow_event(0004): [ff42.0346.8002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9505 [info] OFFER(0004): [ff43.0347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9527 [info] DISCOVERY OFFER[ff43.0347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09545 [info] routing_manager_impl::register_shadow_event(0004): [ff43.0347.8003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2979 [info] OFFER(0004): [ff41.033d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002 [info] DISCOVERY OFFER[ff41.033d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117 [info] OFFER(0004): [ff42.0342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139 [info] DISCOVERY OFFER[ff42.0342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157 [info] routing_manager_impl::register_shadow_event(0004): [ff42.0342.8002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282 [info] OFFER(0004): [ff43.0348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305 [info] DISCOVERY OFFER[ff43.0348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323 [info] routing_manager_impl::register_shadow_event(0004): [ff43.0348.8003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2021-01-06 17:04:39.913443 [info] OFFER(0004): [ff41.033e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468 [info] DISCOVERY OFFER[ff41.033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576 [info] OFFER(0004): [ff42.0343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599 [info] DISCOVERY OFFER[ff42.034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617 [info] routing_manager_impl::register_shadow_event(0004): [ff42.0343.8002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723 [info] OFFER(0004): [ff43.0349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746 [info] DISCOVERY OFFER[ff43.0349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763 [info] routing_manager_impl::register_shadow_event(0004): [ff43.0349.8003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890 [info] OFFER(0004): [ff41.033f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3910 [info] DISCOVERY OFFER[ff41.033f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4038 [info] OFFER(0004): [ff42.0344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4058 [info] DISCOVERY OFFER[ff42.0344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012 [info] routing_manager_impl::register_shadow_event(0004): [ff42.0344.8002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189 [info] OFFER(0004): [ff43.034a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210 [info] DISCOVERY OFFER[ff43.034a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223 [info] routing_manager_impl::register_shadow_event(0004): [ff43.034a.8003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352 [info] OFFER(0004): [ff41.0340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372 [info] DISCOVERY OFFER[ff41.034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477 [info] OFFER(0004): [ff42.0345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497 [info] DISCOVERY OFFER[ff42.034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525 [info] routing_manager_impl::register_shadow_event(0004): [ff42.0345.8002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643 [info] Application/Client 0005 is register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671 [info] Client [3] is connecting to [5] at /tmp/vsomeip-5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5781 [info] REGISTERED_ACK(0005)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19180 [info] REQUEST(0004): [ff40.033c:255.429496729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26010 [info] REQUEST(0005): [0058.ffff:255.429496729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355 [info] Application/Client 0006 is register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399 [info] Client [3] is connecting to [6] at /tmp/vsomeip-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579 [info] REGISTERED_ACK(0006)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890 [info] OFFER(0006): [0058.0063:1.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936 [info] DISCOVERY OFFER[0058.0063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979 [info] routing_manager_impl::register_shadow_event(0006): [0058.0063.8021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2000 [info] routing_manager_impl::register_shadow_event(0006): [0058.0063.8022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43196 [info] REQUEST(0005): [0058.0063:255.429496729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16229 [info] routing_manager_impl::register_shadow_event(0005): [0058.0063.8021:is_provider=false:reliable=fals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16258 [info] routing_manager_impl::register_shadow_event(0005): [0058.0063.8022:is_provider=false:reliable=fals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21651 [info] Application/Client 0005 is deregister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2021-01-06 17:04:40.421984 [info] local socket shutdown and close, recrate:fals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22019 [info] Client [3] is closing connection to [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22034 [info] RELEASE(0005): [0058.ffff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971908 [info] Application/Client 0007 is register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971955 [info] Client [3] is connecting to [7] at /tmp/vsomeip-7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972159 [info] REGISTERED_ACK(0007)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972343 [info] OFFER(0007): [ff40.033c:1.0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972364 [info] DISCOVERY OFFER[ff40.033c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972573 [info] routing_manager_impl::register_shadow_event(0007): [ff40.033c.8001:is_provider=true:reliable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972596 [info] routing_manager_impl::register_shadow_event(0004): [ff40.033c.8001:is_provider=false:reliable=fals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8989 [warning] Releasing client identifier 0001. Its corresponding application went offline while no routing manager was runn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9026 [info] Application/Client 0001 is deregister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9051 [warning] Releasing client identifier 0002. Its corresponding application went offline while no routing manager was runn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9063 [info] Application/Client 0002 is deregister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9072 [warning] Releasing client identifier 1053. Its corresponding application went offline while no routing manager was runn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9081 [info] Application/Client 1053 is deregister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9089 [warning] Releasing client identifier 569a. Its corresponding application went offline while no routing manager was runn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9119 [info] Application/Client 569a is deregister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9134 [warning] Releasing client identifier 8ea2. Its corresponding application went offline while no routing manager was runn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9147 [info] Application/Client 8ea2 is deregister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9171 [warning] Releasing client identifier c744. Its corresponding application went offline while no routing manager was runn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2.059185 [info] Application/Client c744 is deregistering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cat /log/redirected/myServer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Now, let's start doing something..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rver object address 0xb5e3731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Activity init()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~logLocalData_ size: 3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/01/06 17:04:38.928806    3105918 000 ECU1 DFLT INTM log info V 1 [Enabled console output.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~logLocalData_ size: 111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/01/06 17:04:38.928910    3105919 000 ECU1 DFLT PER- log warn V 1 [The Storage&lt;persistency_manifest&gt; location &lt;/opt/myServer/etc/persistency_manifest.json&gt; was not found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~logLocalData_ size: 54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/01/06 17:04:38.928934    3105919 001 ECU1 DFLT PER- log error V 2 [Failed to load manifest database due to: 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0807 [info] Parsed vsomeip configuration in 0m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0848 [info] Using configuration file: "/opt/myServer/etc/vsomeip.json"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0883 [info] Default configuration module loaded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0896 [info] Initializing vsomeip application "myServer"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0939 [info] SOME/IP client identifier configured. Using 0006 (was: 8ea2)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0951 [info] Instantiating routing manager [Proxy]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025 [info] Client [6] is connecting to [0] at /tmp/vsomeip-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045 [info] Using e2e configuration file: /opt/myServer/etc/e2e_configuration.json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063 [info] E2E protection disabled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097 [info] Listening at /tmp/vsomeip-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107 [info] Application(myServer, 6) is initialized (11, 100)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219 [info] Starting vsomeip application "myServer" using 2 threads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301 [info] io thread id from application: 0006 (myServer) is: b4affb4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318 [info] Client 6 successfully connected to routing  ~&gt; registering.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359 [info] shutdown thread id from application: 0006 (myServer) is: b38feb4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333 [info] io thread id from application: 0006 (myServer) is: b30fdb4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411 [info] main dispatch thread id from application: 0006 (myServer) is: b40ffb4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499 [info] Application/Client 6 is registered.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621 [info] routing_manager_proxy::offer_service service 88 instance 99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635 [info] create server endpoint, reliable port: 30567 unreliable port: 30501 local : true reliable security channel enable: false unreliable security channel enable: fals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760 [info] routing_manager_proxy::register_event service 88 instance 99 state 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789 [info] REGISTER EVENT(0006): [0058.0063.8021:is_provider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800 [info] routing_manager_proxy::register_event service 88 instance 99 state 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1829 [info] REGISTER EVENT(0006): [0058.0063.8022:is_provider=true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16355 [info] Client [6] is connecting to [5] at /tmp/vsomeip-5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19006 [info] SUBSCRIBE(0005): [0058.0063.0001:8021: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19052 [info] SUBSCRIBE(0005): [0058.0063.0002:8022: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21529 [info] Client 0x6 handles a client error(5)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21557 [info] local socket shutdown and close, recrate:fals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21572 [info] Client [6] is closing connection to [5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tail -f /log/redirected/myServer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lastRenderedPageBreak/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server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nd myEvent: 2</w:t>
      </w:r>
    </w:p>
    <w:p w:rsidR="007F1445" w:rsidRDefault="007F1445" w:rsidP="007F1445">
      <w:pPr>
        <w:widowControl/>
        <w:jc w:val="left"/>
        <w:rPr>
          <w:sz w:val="24"/>
          <w:szCs w:val="24"/>
        </w:rPr>
      </w:pPr>
    </w:p>
    <w:p w:rsidR="00191F50" w:rsidRDefault="00191F50" w:rsidP="007F1445">
      <w:pPr>
        <w:widowControl/>
        <w:jc w:val="left"/>
        <w:rPr>
          <w:sz w:val="24"/>
          <w:szCs w:val="24"/>
        </w:rPr>
      </w:pPr>
    </w:p>
    <w:p w:rsidR="00191F50" w:rsidRPr="007F1445" w:rsidRDefault="00191F50" w:rsidP="007F1445">
      <w:pPr>
        <w:widowControl/>
        <w:jc w:val="left"/>
        <w:rPr>
          <w:sz w:val="24"/>
          <w:szCs w:val="24"/>
        </w:rPr>
      </w:pP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 xml:space="preserve">root@NeuSAR:~# tail -f /log/redirected/myClient 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rvice.instance is not available: 19806.65535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Service.instance is not available: 19806.65535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32056 [info] ON_AVAILABLE(0005): [0058.0063:1.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Instance 99 is available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Created proxy from handle with instance: 99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39.943279 [info] ON_AVAILABLE(0005): [0058.0063:1.1]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enter client act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16005 [info] routing_manager_proxy::register_event service 88 instance 99 state 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16095 [info] Client [5] is connecting to [6] at /tmp/vsomeip-6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2021-01-06 17:04:40.416152 [info] routing_manager_proxy::register_event service 88 instance 99 state 0</w:t>
      </w:r>
    </w:p>
    <w:p w:rsidR="007F1445" w:rsidRPr="007F1445" w:rsidRDefault="007F1445" w:rsidP="007F1445">
      <w:pPr>
        <w:widowControl/>
        <w:jc w:val="left"/>
        <w:rPr>
          <w:sz w:val="24"/>
          <w:szCs w:val="24"/>
        </w:rPr>
      </w:pPr>
    </w:p>
    <w:p w:rsidR="009D20EA" w:rsidRDefault="007F1445" w:rsidP="007F1445">
      <w:pPr>
        <w:widowControl/>
        <w:jc w:val="left"/>
        <w:rPr>
          <w:sz w:val="24"/>
          <w:szCs w:val="24"/>
        </w:rPr>
      </w:pPr>
      <w:r w:rsidRPr="007F1445">
        <w:rPr>
          <w:sz w:val="24"/>
          <w:szCs w:val="24"/>
        </w:rPr>
        <w:t>^C^C^X^C^C</w:t>
      </w: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9D20EA" w:rsidRDefault="009D20EA" w:rsidP="005062D0">
      <w:pPr>
        <w:widowControl/>
        <w:jc w:val="left"/>
        <w:rPr>
          <w:sz w:val="24"/>
          <w:szCs w:val="24"/>
        </w:rPr>
      </w:pPr>
    </w:p>
    <w:p w:rsidR="007C7139" w:rsidRPr="00084571" w:rsidRDefault="007C7139" w:rsidP="007C7139">
      <w:pPr>
        <w:pStyle w:val="a5"/>
        <w:widowControl/>
        <w:ind w:left="720" w:firstLineChars="0" w:firstLine="0"/>
        <w:jc w:val="left"/>
        <w:rPr>
          <w:sz w:val="24"/>
          <w:szCs w:val="24"/>
        </w:rPr>
      </w:pPr>
      <w:r w:rsidRPr="00F37AFD">
        <w:rPr>
          <w:b/>
          <w:sz w:val="24"/>
          <w:szCs w:val="24"/>
        </w:rPr>
        <w:t>touch</w:t>
      </w:r>
      <w:r w:rsidRPr="00F37AFD">
        <w:rPr>
          <w:sz w:val="24"/>
          <w:szCs w:val="24"/>
        </w:rPr>
        <w:t xml:space="preserve"> /home/autosar/1911_auth/build_auth_1911P2_20201231/toolchain/sysroots/i586-poky-linux/usr/NeuSAR_ARA_Version</w:t>
      </w:r>
    </w:p>
    <w:p w:rsidR="00156184" w:rsidRPr="007C7139" w:rsidRDefault="00156184" w:rsidP="005062D0">
      <w:pPr>
        <w:widowControl/>
        <w:jc w:val="left"/>
        <w:rPr>
          <w:sz w:val="24"/>
          <w:szCs w:val="24"/>
        </w:rPr>
      </w:pPr>
    </w:p>
    <w:p w:rsidR="00156184" w:rsidRDefault="00156184" w:rsidP="005062D0">
      <w:pPr>
        <w:widowControl/>
        <w:jc w:val="left"/>
        <w:rPr>
          <w:sz w:val="24"/>
          <w:szCs w:val="24"/>
        </w:rPr>
      </w:pPr>
    </w:p>
    <w:p w:rsidR="00156184" w:rsidRDefault="00156184" w:rsidP="005062D0">
      <w:pPr>
        <w:widowControl/>
        <w:jc w:val="left"/>
        <w:rPr>
          <w:sz w:val="24"/>
          <w:szCs w:val="24"/>
        </w:rPr>
      </w:pPr>
    </w:p>
    <w:p w:rsidR="00486935" w:rsidRDefault="0039083D" w:rsidP="00F424D1">
      <w:pPr>
        <w:widowControl/>
        <w:jc w:val="left"/>
        <w:outlineLvl w:val="0"/>
        <w:rPr>
          <w:sz w:val="24"/>
          <w:szCs w:val="24"/>
        </w:rPr>
      </w:pPr>
      <w:r>
        <w:rPr>
          <w:sz w:val="24"/>
          <w:szCs w:val="24"/>
        </w:rPr>
        <w:t>十七</w:t>
      </w:r>
      <w:r>
        <w:rPr>
          <w:rFonts w:hint="eastAsia"/>
          <w:sz w:val="24"/>
          <w:szCs w:val="24"/>
        </w:rPr>
        <w:t>、</w:t>
      </w:r>
      <w:r w:rsidR="00F55E6B">
        <w:rPr>
          <w:rFonts w:hint="eastAsia"/>
          <w:sz w:val="24"/>
          <w:szCs w:val="24"/>
        </w:rPr>
        <w:t>别人</w:t>
      </w:r>
      <w:r w:rsidR="00993543">
        <w:rPr>
          <w:rFonts w:hint="eastAsia"/>
          <w:sz w:val="24"/>
          <w:szCs w:val="24"/>
        </w:rPr>
        <w:t>模拟机编译</w:t>
      </w:r>
      <w:r w:rsidR="00F424D1">
        <w:rPr>
          <w:sz w:val="24"/>
          <w:szCs w:val="24"/>
        </w:rPr>
        <w:t>替换</w:t>
      </w:r>
    </w:p>
    <w:p w:rsidR="004133E6" w:rsidRDefault="004133E6" w:rsidP="00144F7E">
      <w:pPr>
        <w:widowControl/>
        <w:jc w:val="left"/>
        <w:rPr>
          <w:sz w:val="24"/>
          <w:szCs w:val="24"/>
        </w:rPr>
      </w:pPr>
    </w:p>
    <w:p w:rsidR="004133E6" w:rsidRDefault="004133E6" w:rsidP="00247209">
      <w:pPr>
        <w:widowControl/>
        <w:jc w:val="left"/>
        <w:outlineLvl w:val="1"/>
        <w:rPr>
          <w:sz w:val="24"/>
          <w:szCs w:val="24"/>
        </w:rPr>
      </w:pPr>
      <w:r w:rsidRPr="004133E6">
        <w:rPr>
          <w:sz w:val="24"/>
          <w:szCs w:val="24"/>
        </w:rPr>
        <w:t>history | grep nm</w:t>
      </w:r>
      <w:r>
        <w:rPr>
          <w:sz w:val="24"/>
          <w:szCs w:val="24"/>
        </w:rPr>
        <w:t xml:space="preserve">  </w:t>
      </w:r>
      <w:r w:rsidR="00B82CA3">
        <w:rPr>
          <w:sz w:val="24"/>
          <w:szCs w:val="24"/>
        </w:rPr>
        <w:tab/>
      </w:r>
      <w:r w:rsidR="0003491F">
        <w:rPr>
          <w:sz w:val="24"/>
          <w:szCs w:val="24"/>
        </w:rPr>
        <w:tab/>
      </w:r>
      <w:r w:rsidR="00B82CA3">
        <w:rPr>
          <w:sz w:val="24"/>
          <w:szCs w:val="24"/>
        </w:rPr>
        <w:t>//</w:t>
      </w:r>
      <w:r>
        <w:rPr>
          <w:sz w:val="24"/>
          <w:szCs w:val="24"/>
        </w:rPr>
        <w:t>查看历史命令</w:t>
      </w:r>
    </w:p>
    <w:p w:rsidR="00B82CA3" w:rsidRDefault="00B82CA3" w:rsidP="00247209">
      <w:pPr>
        <w:widowControl/>
        <w:jc w:val="left"/>
        <w:outlineLvl w:val="1"/>
        <w:rPr>
          <w:sz w:val="24"/>
          <w:szCs w:val="24"/>
        </w:rPr>
      </w:pPr>
      <w:r>
        <w:rPr>
          <w:sz w:val="24"/>
          <w:szCs w:val="24"/>
        </w:rPr>
        <w:t>ps aux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03491F">
        <w:rPr>
          <w:sz w:val="24"/>
          <w:szCs w:val="24"/>
        </w:rPr>
        <w:tab/>
      </w:r>
      <w:r>
        <w:rPr>
          <w:sz w:val="24"/>
          <w:szCs w:val="24"/>
        </w:rPr>
        <w:t>//</w:t>
      </w:r>
      <w:r>
        <w:rPr>
          <w:sz w:val="24"/>
          <w:szCs w:val="24"/>
        </w:rPr>
        <w:t>查看所有在运行</w:t>
      </w:r>
      <w:r w:rsidR="0003491F">
        <w:rPr>
          <w:sz w:val="24"/>
          <w:szCs w:val="24"/>
        </w:rPr>
        <w:t>进程</w:t>
      </w:r>
    </w:p>
    <w:p w:rsidR="00B82CA3" w:rsidRDefault="00B82CA3" w:rsidP="00247209">
      <w:pPr>
        <w:widowControl/>
        <w:jc w:val="left"/>
        <w:outlineLvl w:val="1"/>
        <w:rPr>
          <w:sz w:val="24"/>
          <w:szCs w:val="24"/>
        </w:rPr>
      </w:pPr>
      <w:r>
        <w:rPr>
          <w:sz w:val="24"/>
          <w:szCs w:val="24"/>
        </w:rPr>
        <w:t>ps aux | grep execu*</w:t>
      </w:r>
      <w:r>
        <w:rPr>
          <w:sz w:val="24"/>
          <w:szCs w:val="24"/>
        </w:rPr>
        <w:tab/>
      </w:r>
      <w:r w:rsidR="0003491F"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按名称查看在运行</w:t>
      </w:r>
      <w:r w:rsidR="0003491F">
        <w:rPr>
          <w:rFonts w:hint="eastAsia"/>
          <w:sz w:val="24"/>
          <w:szCs w:val="24"/>
        </w:rPr>
        <w:t>进程</w:t>
      </w:r>
    </w:p>
    <w:p w:rsidR="0003491F" w:rsidRDefault="0003491F" w:rsidP="00247209">
      <w:pPr>
        <w:widowControl/>
        <w:jc w:val="left"/>
        <w:outlineLvl w:val="1"/>
        <w:rPr>
          <w:sz w:val="24"/>
          <w:szCs w:val="24"/>
        </w:rPr>
      </w:pPr>
      <w:r>
        <w:rPr>
          <w:sz w:val="24"/>
          <w:szCs w:val="24"/>
        </w:rPr>
        <w:t xml:space="preserve">kill </w:t>
      </w:r>
      <w:r>
        <w:rPr>
          <w:rFonts w:hint="eastAsia"/>
          <w:sz w:val="24"/>
          <w:szCs w:val="24"/>
        </w:rPr>
        <w:t>-</w:t>
      </w:r>
      <w:r>
        <w:rPr>
          <w:sz w:val="24"/>
          <w:szCs w:val="24"/>
        </w:rPr>
        <w:t xml:space="preserve">9 </w:t>
      </w:r>
      <w:r>
        <w:rPr>
          <w:sz w:val="24"/>
          <w:szCs w:val="24"/>
        </w:rPr>
        <w:t>线程号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//</w:t>
      </w:r>
      <w:r>
        <w:rPr>
          <w:sz w:val="24"/>
          <w:szCs w:val="24"/>
        </w:rPr>
        <w:t>按进程号删除</w:t>
      </w:r>
    </w:p>
    <w:p w:rsidR="004133E6" w:rsidRDefault="004133E6" w:rsidP="00144F7E">
      <w:pPr>
        <w:widowControl/>
        <w:jc w:val="left"/>
        <w:rPr>
          <w:sz w:val="24"/>
          <w:szCs w:val="24"/>
        </w:rPr>
      </w:pPr>
    </w:p>
    <w:p w:rsidR="00486935" w:rsidRDefault="00486935" w:rsidP="00247209">
      <w:pPr>
        <w:widowControl/>
        <w:jc w:val="left"/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//lib</w:t>
      </w:r>
      <w:r>
        <w:rPr>
          <w:rFonts w:hint="eastAsia"/>
          <w:sz w:val="24"/>
          <w:szCs w:val="24"/>
        </w:rPr>
        <w:t>库替换：</w:t>
      </w:r>
      <w:r w:rsidR="00144F7E">
        <w:rPr>
          <w:rFonts w:hint="eastAsia"/>
          <w:sz w:val="24"/>
          <w:szCs w:val="24"/>
        </w:rPr>
        <w:t>重编了</w:t>
      </w:r>
      <w:r w:rsidR="00144F7E">
        <w:rPr>
          <w:rFonts w:hint="eastAsia"/>
          <w:sz w:val="24"/>
          <w:szCs w:val="24"/>
        </w:rPr>
        <w:t>vsomeip</w:t>
      </w:r>
      <w:r w:rsidR="00144F7E">
        <w:rPr>
          <w:rFonts w:hint="eastAsia"/>
          <w:sz w:val="24"/>
          <w:szCs w:val="24"/>
        </w:rPr>
        <w:t>，需要替换</w:t>
      </w:r>
    </w:p>
    <w:p w:rsidR="00486935" w:rsidRDefault="00486935" w:rsidP="005062D0">
      <w:pPr>
        <w:widowControl/>
        <w:jc w:val="left"/>
        <w:rPr>
          <w:sz w:val="24"/>
          <w:szCs w:val="24"/>
        </w:rPr>
      </w:pPr>
      <w:r w:rsidRPr="00486935">
        <w:rPr>
          <w:sz w:val="24"/>
          <w:szCs w:val="24"/>
        </w:rPr>
        <w:lastRenderedPageBreak/>
        <w:t>autosar@autosar-virtual-machine:~/1911_auth/build_auth_x86/toolchain/sysroots/i586-poky-linux/usr/lib$ scp -P 456 libvsomeip* root@10.170.242.68:/var/lib/apd_ucm/install/NeuSARPlatform/1.0.0.0000/usr/lib/</w:t>
      </w:r>
    </w:p>
    <w:p w:rsidR="000C1905" w:rsidRDefault="000C1905" w:rsidP="005062D0">
      <w:pPr>
        <w:widowControl/>
        <w:jc w:val="left"/>
        <w:rPr>
          <w:sz w:val="24"/>
          <w:szCs w:val="24"/>
        </w:rPr>
      </w:pPr>
    </w:p>
    <w:p w:rsidR="000C1905" w:rsidRDefault="000C1905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>如下需要可以替换</w:t>
      </w:r>
      <w:r>
        <w:rPr>
          <w:sz w:val="24"/>
          <w:szCs w:val="24"/>
        </w:rPr>
        <w:t>libboost</w:t>
      </w:r>
      <w:r>
        <w:rPr>
          <w:sz w:val="24"/>
          <w:szCs w:val="24"/>
        </w:rPr>
        <w:t>库</w:t>
      </w:r>
    </w:p>
    <w:p w:rsidR="000C1905" w:rsidRPr="000C1905" w:rsidRDefault="000C1905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0C1905">
        <w:rPr>
          <w:sz w:val="24"/>
          <w:szCs w:val="24"/>
        </w:rPr>
        <w:t>scp -P 456 libboost_filesystem-mt.so* root@10.170.242.68:/var/lib/apd_ucm/install/NeuSARPlatform/1.0.0.0000/usr/lib/</w:t>
      </w:r>
    </w:p>
    <w:p w:rsidR="00486935" w:rsidRDefault="00486935" w:rsidP="005062D0">
      <w:pPr>
        <w:widowControl/>
        <w:jc w:val="left"/>
        <w:rPr>
          <w:sz w:val="24"/>
          <w:szCs w:val="24"/>
        </w:rPr>
      </w:pPr>
    </w:p>
    <w:p w:rsidR="00247209" w:rsidRDefault="00247209" w:rsidP="00247209">
      <w:pPr>
        <w:widowControl/>
        <w:jc w:val="left"/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执行文件替换</w:t>
      </w:r>
    </w:p>
    <w:p w:rsidR="00156184" w:rsidRDefault="0086132C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sz w:val="24"/>
          <w:szCs w:val="24"/>
        </w:rPr>
        <w:t>替换配置文件</w:t>
      </w:r>
    </w:p>
    <w:p w:rsidR="00156184" w:rsidRDefault="00156184" w:rsidP="005062D0">
      <w:pPr>
        <w:widowControl/>
        <w:jc w:val="left"/>
        <w:rPr>
          <w:sz w:val="24"/>
          <w:szCs w:val="24"/>
        </w:rPr>
      </w:pPr>
      <w:r w:rsidRPr="00156184">
        <w:rPr>
          <w:sz w:val="24"/>
          <w:szCs w:val="24"/>
        </w:rPr>
        <w:t>autosar@autosar-virtual</w:t>
      </w:r>
      <w:r>
        <w:rPr>
          <w:sz w:val="24"/>
          <w:szCs w:val="24"/>
        </w:rPr>
        <w:t>-machine:~/cm_output/release</w:t>
      </w:r>
      <w:r w:rsidRPr="00156184">
        <w:rPr>
          <w:sz w:val="24"/>
          <w:szCs w:val="24"/>
        </w:rPr>
        <w:t>$ scp -P 456 etc/vsomeip.json root@10.170.242.68:/etc</w:t>
      </w:r>
    </w:p>
    <w:p w:rsidR="00156184" w:rsidRDefault="0086132C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替换</w:t>
      </w:r>
      <w:r>
        <w:rPr>
          <w:rFonts w:hint="eastAsia"/>
          <w:sz w:val="24"/>
          <w:szCs w:val="24"/>
        </w:rPr>
        <w:t>Server</w:t>
      </w:r>
    </w:p>
    <w:p w:rsidR="00156184" w:rsidRDefault="00156184" w:rsidP="005062D0">
      <w:pPr>
        <w:widowControl/>
        <w:jc w:val="left"/>
        <w:rPr>
          <w:sz w:val="24"/>
          <w:szCs w:val="24"/>
        </w:rPr>
      </w:pPr>
      <w:r w:rsidRPr="00156184">
        <w:rPr>
          <w:sz w:val="24"/>
          <w:szCs w:val="24"/>
        </w:rPr>
        <w:t>autosar@autosar-virtual-machine:~/cm_output/relea</w:t>
      </w:r>
      <w:r w:rsidR="00C61E93">
        <w:rPr>
          <w:sz w:val="24"/>
          <w:szCs w:val="24"/>
        </w:rPr>
        <w:t>se/opt$ scp -r -P 456 myServer/</w:t>
      </w:r>
      <w:r w:rsidRPr="00156184">
        <w:rPr>
          <w:sz w:val="24"/>
          <w:szCs w:val="24"/>
        </w:rPr>
        <w:t xml:space="preserve"> root@10.170.242.68:/opt</w:t>
      </w:r>
    </w:p>
    <w:p w:rsidR="00156184" w:rsidRDefault="0086132C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替换</w:t>
      </w:r>
      <w:r>
        <w:rPr>
          <w:rFonts w:hint="eastAsia"/>
          <w:sz w:val="24"/>
          <w:szCs w:val="24"/>
        </w:rPr>
        <w:t>Client</w:t>
      </w:r>
    </w:p>
    <w:p w:rsidR="00156184" w:rsidRDefault="00156184" w:rsidP="005062D0">
      <w:pPr>
        <w:widowControl/>
        <w:jc w:val="left"/>
        <w:rPr>
          <w:sz w:val="24"/>
          <w:szCs w:val="24"/>
        </w:rPr>
      </w:pPr>
      <w:r w:rsidRPr="00156184">
        <w:rPr>
          <w:sz w:val="24"/>
          <w:szCs w:val="24"/>
        </w:rPr>
        <w:t>autosar@autosar-virtual-machine:~/cm_output/release/opt$ scp -r -P 456 myClient/ root@10.170.242.68:/opt</w:t>
      </w:r>
    </w:p>
    <w:p w:rsidR="00156184" w:rsidRDefault="00156184" w:rsidP="005062D0">
      <w:pPr>
        <w:widowControl/>
        <w:jc w:val="left"/>
        <w:rPr>
          <w:sz w:val="24"/>
          <w:szCs w:val="24"/>
        </w:rPr>
      </w:pPr>
    </w:p>
    <w:p w:rsidR="0013318B" w:rsidRDefault="0013318B" w:rsidP="005062D0">
      <w:pPr>
        <w:widowControl/>
        <w:jc w:val="left"/>
        <w:rPr>
          <w:sz w:val="24"/>
          <w:szCs w:val="24"/>
        </w:rPr>
      </w:pPr>
    </w:p>
    <w:p w:rsidR="0013318B" w:rsidRDefault="0013318B" w:rsidP="005062D0">
      <w:pPr>
        <w:widowControl/>
        <w:jc w:val="left"/>
        <w:rPr>
          <w:sz w:val="24"/>
          <w:szCs w:val="24"/>
        </w:rPr>
      </w:pPr>
    </w:p>
    <w:p w:rsidR="0013318B" w:rsidRDefault="0013318B" w:rsidP="0013318B">
      <w:pPr>
        <w:widowControl/>
        <w:jc w:val="left"/>
        <w:rPr>
          <w:sz w:val="24"/>
          <w:szCs w:val="24"/>
        </w:rPr>
      </w:pPr>
      <w:r w:rsidRPr="006E543F">
        <w:rPr>
          <w:sz w:val="24"/>
          <w:szCs w:val="24"/>
        </w:rPr>
        <w:t>autosar@autosar-virtual-machine:~$ ssh -p 456 root@10.170.242.68</w:t>
      </w:r>
    </w:p>
    <w:p w:rsidR="0013318B" w:rsidRPr="0013318B" w:rsidRDefault="0013318B" w:rsidP="005062D0">
      <w:pPr>
        <w:widowControl/>
        <w:jc w:val="left"/>
        <w:rPr>
          <w:sz w:val="24"/>
          <w:szCs w:val="24"/>
        </w:rPr>
      </w:pPr>
    </w:p>
    <w:p w:rsidR="00191F50" w:rsidRDefault="00191F50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新窗口启动</w:t>
      </w:r>
      <w:r>
        <w:rPr>
          <w:rFonts w:hint="eastAsia"/>
          <w:sz w:val="24"/>
          <w:szCs w:val="24"/>
        </w:rPr>
        <w:t>EM</w:t>
      </w:r>
    </w:p>
    <w:p w:rsidR="00156184" w:rsidRDefault="00191F50" w:rsidP="005062D0">
      <w:pPr>
        <w:widowControl/>
        <w:jc w:val="left"/>
        <w:rPr>
          <w:sz w:val="24"/>
          <w:szCs w:val="24"/>
        </w:rPr>
      </w:pPr>
      <w:r w:rsidRPr="00191F50">
        <w:rPr>
          <w:sz w:val="24"/>
          <w:szCs w:val="24"/>
        </w:rPr>
        <w:t>root@NeuSAR:~# execution-manager -DEBUG</w:t>
      </w:r>
    </w:p>
    <w:p w:rsidR="00191F50" w:rsidRDefault="00191F50" w:rsidP="005062D0">
      <w:pPr>
        <w:widowControl/>
        <w:jc w:val="left"/>
        <w:rPr>
          <w:sz w:val="24"/>
          <w:szCs w:val="24"/>
        </w:rPr>
      </w:pPr>
    </w:p>
    <w:p w:rsidR="00191F50" w:rsidRDefault="008134A7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再新窗口执行</w:t>
      </w:r>
      <w:r w:rsidR="007566EF">
        <w:rPr>
          <w:rFonts w:hint="eastAsia"/>
          <w:sz w:val="24"/>
          <w:szCs w:val="24"/>
        </w:rPr>
        <w:t>，启动</w:t>
      </w:r>
      <w:r w:rsidR="007566EF">
        <w:rPr>
          <w:rFonts w:hint="eastAsia"/>
          <w:sz w:val="24"/>
          <w:szCs w:val="24"/>
        </w:rPr>
        <w:t>log</w:t>
      </w:r>
    </w:p>
    <w:p w:rsidR="008134A7" w:rsidRDefault="008134A7" w:rsidP="005062D0">
      <w:pPr>
        <w:widowControl/>
        <w:jc w:val="left"/>
        <w:rPr>
          <w:sz w:val="24"/>
          <w:szCs w:val="24"/>
        </w:rPr>
      </w:pPr>
      <w:r w:rsidRPr="008134A7">
        <w:rPr>
          <w:sz w:val="24"/>
          <w:szCs w:val="24"/>
        </w:rPr>
        <w:t xml:space="preserve">root@NeuSAR:~# </w:t>
      </w:r>
      <w:bookmarkStart w:id="96" w:name="OLE_LINK26"/>
      <w:r w:rsidRPr="008134A7">
        <w:rPr>
          <w:sz w:val="24"/>
          <w:szCs w:val="24"/>
        </w:rPr>
        <w:t>tail -f /log/redirected/myServer</w:t>
      </w:r>
      <w:bookmarkEnd w:id="96"/>
    </w:p>
    <w:p w:rsidR="008134A7" w:rsidRDefault="008134A7" w:rsidP="005062D0">
      <w:pPr>
        <w:widowControl/>
        <w:jc w:val="left"/>
        <w:rPr>
          <w:sz w:val="24"/>
          <w:szCs w:val="24"/>
        </w:rPr>
      </w:pPr>
    </w:p>
    <w:p w:rsidR="008134A7" w:rsidRDefault="008134A7" w:rsidP="005062D0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再新串口执行</w:t>
      </w:r>
    </w:p>
    <w:p w:rsidR="008134A7" w:rsidRDefault="008134A7" w:rsidP="005062D0">
      <w:pPr>
        <w:widowControl/>
        <w:jc w:val="left"/>
        <w:rPr>
          <w:sz w:val="24"/>
          <w:szCs w:val="24"/>
        </w:rPr>
      </w:pPr>
      <w:r w:rsidRPr="008134A7">
        <w:rPr>
          <w:sz w:val="24"/>
          <w:szCs w:val="24"/>
        </w:rPr>
        <w:t>root@NeuSAR:~# tail -f /log/redirected/myClient</w:t>
      </w:r>
    </w:p>
    <w:p w:rsidR="008134A7" w:rsidRDefault="008134A7" w:rsidP="005062D0">
      <w:pPr>
        <w:widowControl/>
        <w:jc w:val="left"/>
        <w:rPr>
          <w:sz w:val="24"/>
          <w:szCs w:val="24"/>
        </w:rPr>
      </w:pPr>
    </w:p>
    <w:p w:rsidR="00255948" w:rsidRDefault="00255948" w:rsidP="005062D0">
      <w:pPr>
        <w:widowControl/>
        <w:jc w:val="left"/>
        <w:rPr>
          <w:sz w:val="24"/>
          <w:szCs w:val="24"/>
        </w:rPr>
      </w:pPr>
    </w:p>
    <w:p w:rsidR="00255948" w:rsidRPr="00156184" w:rsidRDefault="00255948" w:rsidP="005062D0">
      <w:pPr>
        <w:widowControl/>
        <w:jc w:val="left"/>
        <w:rPr>
          <w:sz w:val="24"/>
          <w:szCs w:val="24"/>
        </w:rPr>
      </w:pPr>
      <w:r w:rsidRPr="00255948">
        <w:rPr>
          <w:sz w:val="24"/>
          <w:szCs w:val="24"/>
        </w:rPr>
        <w:t>make software-vsomeip-clean;make software-vsomeip;make software-ara_com-clean;make software-ara_com</w:t>
      </w:r>
    </w:p>
    <w:p w:rsidR="00486935" w:rsidRDefault="00486935" w:rsidP="005062D0">
      <w:pPr>
        <w:widowControl/>
        <w:jc w:val="left"/>
        <w:rPr>
          <w:sz w:val="24"/>
          <w:szCs w:val="24"/>
        </w:rPr>
      </w:pPr>
    </w:p>
    <w:p w:rsidR="008A1F12" w:rsidRDefault="00D26CAC" w:rsidP="005062D0">
      <w:pPr>
        <w:widowControl/>
        <w:jc w:val="left"/>
        <w:rPr>
          <w:sz w:val="24"/>
          <w:szCs w:val="24"/>
        </w:rPr>
      </w:pPr>
      <w:r w:rsidRPr="00D26CAC">
        <w:rPr>
          <w:sz w:val="24"/>
          <w:szCs w:val="24"/>
        </w:rPr>
        <w:t>root@NeuSAR:~# ps aux|grep exec</w:t>
      </w:r>
    </w:p>
    <w:p w:rsidR="00D26CAC" w:rsidRDefault="00D26CAC" w:rsidP="005062D0">
      <w:pPr>
        <w:widowControl/>
        <w:jc w:val="left"/>
        <w:rPr>
          <w:sz w:val="24"/>
          <w:szCs w:val="24"/>
        </w:rPr>
      </w:pPr>
    </w:p>
    <w:p w:rsidR="008A1F12" w:rsidRDefault="00CD0FA0" w:rsidP="005062D0">
      <w:pPr>
        <w:widowControl/>
        <w:jc w:val="left"/>
        <w:rPr>
          <w:sz w:val="24"/>
          <w:szCs w:val="24"/>
        </w:rPr>
      </w:pPr>
      <w:r w:rsidRPr="00D26CAC">
        <w:rPr>
          <w:sz w:val="24"/>
          <w:szCs w:val="24"/>
        </w:rPr>
        <w:t>root@NeuSAR:~#</w:t>
      </w:r>
      <w:r w:rsidR="00102935">
        <w:rPr>
          <w:sz w:val="24"/>
          <w:szCs w:val="24"/>
        </w:rPr>
        <w:t xml:space="preserve"> </w:t>
      </w:r>
      <w:r w:rsidRPr="00CD0FA0">
        <w:rPr>
          <w:sz w:val="24"/>
          <w:szCs w:val="24"/>
        </w:rPr>
        <w:t>grep ara_s2sbinding -rn *</w:t>
      </w:r>
    </w:p>
    <w:p w:rsidR="00CD0FA0" w:rsidRDefault="00CD0FA0" w:rsidP="005062D0">
      <w:pPr>
        <w:widowControl/>
        <w:jc w:val="left"/>
        <w:rPr>
          <w:sz w:val="24"/>
          <w:szCs w:val="24"/>
        </w:rPr>
      </w:pPr>
    </w:p>
    <w:p w:rsidR="00045EF6" w:rsidRDefault="00247209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编译上位</w:t>
      </w:r>
    </w:p>
    <w:p w:rsidR="000D6AD1" w:rsidRPr="000D6AD1" w:rsidRDefault="000D6AD1" w:rsidP="000D6AD1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0D6AD1">
        <w:rPr>
          <w:rFonts w:ascii="宋体" w:eastAsia="宋体" w:hAnsi="宋体" w:cs="宋体" w:hint="eastAsia"/>
          <w:color w:val="000000"/>
          <w:kern w:val="0"/>
          <w:szCs w:val="21"/>
        </w:rPr>
        <w:t>make software</w:t>
      </w:r>
    </w:p>
    <w:p w:rsidR="000D6AD1" w:rsidRPr="000D6AD1" w:rsidRDefault="000D6AD1" w:rsidP="000D6AD1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0D6AD1">
        <w:rPr>
          <w:rFonts w:ascii="宋体" w:eastAsia="宋体" w:hAnsi="宋体" w:cs="宋体" w:hint="eastAsia"/>
          <w:color w:val="000000"/>
          <w:kern w:val="0"/>
          <w:szCs w:val="21"/>
        </w:rPr>
        <w:t>cd ../../toolchain/</w:t>
      </w:r>
    </w:p>
    <w:p w:rsidR="000D6AD1" w:rsidRPr="000D6AD1" w:rsidRDefault="000D6AD1" w:rsidP="000D6AD1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0D6AD1">
        <w:rPr>
          <w:rFonts w:ascii="宋体" w:eastAsia="宋体" w:hAnsi="宋体" w:cs="宋体" w:hint="eastAsia"/>
          <w:color w:val="000000"/>
          <w:kern w:val="0"/>
          <w:szCs w:val="21"/>
        </w:rPr>
        <w:t>ls</w:t>
      </w:r>
    </w:p>
    <w:p w:rsidR="000D6AD1" w:rsidRPr="000D6AD1" w:rsidRDefault="000D6AD1" w:rsidP="000D6AD1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0D6AD1">
        <w:rPr>
          <w:rFonts w:ascii="宋体" w:eastAsia="宋体" w:hAnsi="宋体" w:cs="宋体" w:hint="eastAsia"/>
          <w:color w:val="000000"/>
          <w:kern w:val="0"/>
          <w:szCs w:val="21"/>
        </w:rPr>
        <w:t>cp ../scripts/makeSdk/compile_app ./</w:t>
      </w:r>
    </w:p>
    <w:p w:rsidR="000D6AD1" w:rsidRPr="000D6AD1" w:rsidRDefault="000D6AD1" w:rsidP="000D6AD1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0D6AD1">
        <w:rPr>
          <w:rFonts w:ascii="宋体" w:eastAsia="宋体" w:hAnsi="宋体" w:cs="宋体" w:hint="eastAsia"/>
          <w:color w:val="000000"/>
          <w:kern w:val="0"/>
          <w:szCs w:val="21"/>
        </w:rPr>
        <w:t>cp ../product/access/config/toolchain.cmake .</w:t>
      </w:r>
    </w:p>
    <w:p w:rsidR="000D6AD1" w:rsidRPr="000D6AD1" w:rsidRDefault="000D6AD1" w:rsidP="000D6AD1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0D6AD1">
        <w:rPr>
          <w:rFonts w:ascii="宋体" w:eastAsia="宋体" w:hAnsi="宋体" w:cs="宋体" w:hint="eastAsia"/>
          <w:color w:val="000000"/>
          <w:kern w:val="0"/>
          <w:szCs w:val="21"/>
        </w:rPr>
        <w:lastRenderedPageBreak/>
        <w:t>ls</w:t>
      </w:r>
    </w:p>
    <w:p w:rsidR="000D6AD1" w:rsidRPr="000D6AD1" w:rsidRDefault="000D6AD1" w:rsidP="000D6AD1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0D6AD1">
        <w:rPr>
          <w:rFonts w:ascii="宋体" w:eastAsia="宋体" w:hAnsi="宋体" w:cs="宋体" w:hint="eastAsia"/>
          <w:color w:val="000000"/>
          <w:kern w:val="0"/>
          <w:szCs w:val="21"/>
        </w:rPr>
        <w:t xml:space="preserve">./compile_app -s </w:t>
      </w:r>
      <w:r w:rsidRPr="000D6AD1">
        <w:rPr>
          <w:rFonts w:ascii="宋体" w:eastAsia="宋体" w:hAnsi="宋体" w:cs="宋体"/>
          <w:color w:val="000000"/>
          <w:kern w:val="0"/>
          <w:szCs w:val="21"/>
        </w:rPr>
        <w:t>/home/autosar/cm_output_trun</w:t>
      </w:r>
      <w:r>
        <w:rPr>
          <w:rFonts w:ascii="宋体" w:eastAsia="宋体" w:hAnsi="宋体" w:cs="宋体"/>
          <w:color w:val="000000"/>
          <w:kern w:val="0"/>
          <w:szCs w:val="21"/>
        </w:rPr>
        <w:t>k</w:t>
      </w:r>
    </w:p>
    <w:p w:rsidR="000D6AD1" w:rsidRPr="000D6AD1" w:rsidRDefault="000D6AD1" w:rsidP="000D6AD1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0D6AD1">
        <w:rPr>
          <w:rFonts w:ascii="宋体" w:eastAsia="宋体" w:hAnsi="宋体" w:cs="宋体" w:hint="eastAsia"/>
          <w:color w:val="000000"/>
          <w:kern w:val="0"/>
          <w:szCs w:val="21"/>
        </w:rPr>
        <w:t xml:space="preserve">./compile_app -s </w:t>
      </w:r>
      <w:r w:rsidRPr="000D6AD1">
        <w:rPr>
          <w:rFonts w:ascii="宋体" w:eastAsia="宋体" w:hAnsi="宋体" w:cs="宋体"/>
          <w:color w:val="000000"/>
          <w:kern w:val="0"/>
          <w:szCs w:val="21"/>
        </w:rPr>
        <w:t>/home/autosar/cm_output_trun</w:t>
      </w:r>
      <w:r>
        <w:rPr>
          <w:rFonts w:ascii="宋体" w:eastAsia="宋体" w:hAnsi="宋体" w:cs="宋体"/>
          <w:color w:val="000000"/>
          <w:kern w:val="0"/>
          <w:szCs w:val="21"/>
        </w:rPr>
        <w:t xml:space="preserve">k </w:t>
      </w:r>
      <w:r w:rsidRPr="000D6AD1">
        <w:rPr>
          <w:rFonts w:ascii="宋体" w:eastAsia="宋体" w:hAnsi="宋体" w:cs="宋体" w:hint="eastAsia"/>
          <w:color w:val="000000"/>
          <w:kern w:val="0"/>
          <w:szCs w:val="21"/>
        </w:rPr>
        <w:t>-a all</w:t>
      </w:r>
    </w:p>
    <w:p w:rsidR="00045EF6" w:rsidRPr="000D6AD1" w:rsidRDefault="00045EF6" w:rsidP="005062D0">
      <w:pPr>
        <w:widowControl/>
        <w:jc w:val="left"/>
        <w:rPr>
          <w:sz w:val="24"/>
          <w:szCs w:val="24"/>
        </w:rPr>
      </w:pPr>
    </w:p>
    <w:p w:rsidR="00045EF6" w:rsidRDefault="00045EF6" w:rsidP="005062D0">
      <w:pPr>
        <w:widowControl/>
        <w:jc w:val="left"/>
        <w:rPr>
          <w:sz w:val="24"/>
          <w:szCs w:val="24"/>
        </w:rPr>
      </w:pPr>
    </w:p>
    <w:p w:rsidR="008A1F12" w:rsidRDefault="008A1F12" w:rsidP="005062D0">
      <w:pPr>
        <w:widowControl/>
        <w:jc w:val="left"/>
        <w:rPr>
          <w:sz w:val="24"/>
          <w:szCs w:val="24"/>
        </w:rPr>
      </w:pPr>
    </w:p>
    <w:p w:rsidR="008A1F12" w:rsidRDefault="008A1F12" w:rsidP="005062D0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007EBFE7" wp14:editId="044B77C1">
            <wp:extent cx="6120130" cy="3300095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0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F12" w:rsidRDefault="008A1F12" w:rsidP="005062D0">
      <w:pPr>
        <w:widowControl/>
        <w:jc w:val="left"/>
        <w:rPr>
          <w:sz w:val="24"/>
          <w:szCs w:val="24"/>
        </w:rPr>
      </w:pPr>
    </w:p>
    <w:p w:rsidR="008A1F12" w:rsidRDefault="008A1F12" w:rsidP="005062D0">
      <w:pPr>
        <w:widowControl/>
        <w:jc w:val="left"/>
        <w:rPr>
          <w:sz w:val="24"/>
          <w:szCs w:val="24"/>
        </w:rPr>
      </w:pPr>
    </w:p>
    <w:p w:rsidR="006068E4" w:rsidRPr="006068E4" w:rsidRDefault="006068E4" w:rsidP="006068E4">
      <w:pPr>
        <w:widowControl/>
        <w:jc w:val="left"/>
        <w:rPr>
          <w:sz w:val="24"/>
          <w:szCs w:val="24"/>
        </w:rPr>
      </w:pPr>
      <w:r w:rsidRPr="006068E4">
        <w:rPr>
          <w:sz w:val="24"/>
          <w:szCs w:val="24"/>
        </w:rPr>
        <w:t xml:space="preserve">/*string convert to hex convert to uint*/ </w:t>
      </w:r>
      <w:r w:rsidRPr="006068E4">
        <w:rPr>
          <w:sz w:val="24"/>
          <w:szCs w:val="24"/>
        </w:rPr>
        <w:cr/>
      </w:r>
    </w:p>
    <w:p w:rsidR="006068E4" w:rsidRPr="006068E4" w:rsidRDefault="006068E4" w:rsidP="006068E4">
      <w:pPr>
        <w:widowControl/>
        <w:jc w:val="left"/>
        <w:rPr>
          <w:sz w:val="24"/>
          <w:szCs w:val="24"/>
        </w:rPr>
      </w:pP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  <w:t>std::string its_value = itISignalToIPduMapping.getServiceId();</w:t>
      </w:r>
      <w:r w:rsidRPr="006068E4">
        <w:rPr>
          <w:sz w:val="24"/>
          <w:szCs w:val="24"/>
        </w:rPr>
        <w:cr/>
      </w:r>
    </w:p>
    <w:p w:rsidR="006068E4" w:rsidRPr="006068E4" w:rsidRDefault="006068E4" w:rsidP="006068E4">
      <w:pPr>
        <w:widowControl/>
        <w:jc w:val="left"/>
        <w:rPr>
          <w:sz w:val="24"/>
          <w:szCs w:val="24"/>
        </w:rPr>
      </w:pP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  <w:t>std::stringstream its_converter;</w:t>
      </w:r>
      <w:r w:rsidRPr="006068E4">
        <w:rPr>
          <w:sz w:val="24"/>
          <w:szCs w:val="24"/>
        </w:rPr>
        <w:cr/>
      </w:r>
    </w:p>
    <w:p w:rsidR="006068E4" w:rsidRPr="006068E4" w:rsidRDefault="006068E4" w:rsidP="006068E4">
      <w:pPr>
        <w:widowControl/>
        <w:jc w:val="left"/>
        <w:rPr>
          <w:sz w:val="24"/>
          <w:szCs w:val="24"/>
        </w:rPr>
      </w:pP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  <w:t>if (its_value.size() &gt; 1 &amp;&amp; its_value[0] == '0' &amp;&amp; its_value[1] == 'x') {</w:t>
      </w:r>
      <w:r w:rsidRPr="006068E4">
        <w:rPr>
          <w:sz w:val="24"/>
          <w:szCs w:val="24"/>
        </w:rPr>
        <w:cr/>
      </w:r>
    </w:p>
    <w:p w:rsidR="006068E4" w:rsidRPr="006068E4" w:rsidRDefault="006068E4" w:rsidP="006068E4">
      <w:pPr>
        <w:widowControl/>
        <w:jc w:val="left"/>
        <w:rPr>
          <w:sz w:val="24"/>
          <w:szCs w:val="24"/>
        </w:rPr>
      </w:pP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  <w:t>its_converter &lt;&lt; std::hex &lt;&lt; its_value;</w:t>
      </w:r>
      <w:r w:rsidRPr="006068E4">
        <w:rPr>
          <w:sz w:val="24"/>
          <w:szCs w:val="24"/>
        </w:rPr>
        <w:cr/>
      </w:r>
    </w:p>
    <w:p w:rsidR="006068E4" w:rsidRPr="006068E4" w:rsidRDefault="006068E4" w:rsidP="006068E4">
      <w:pPr>
        <w:widowControl/>
        <w:jc w:val="left"/>
        <w:rPr>
          <w:sz w:val="24"/>
          <w:szCs w:val="24"/>
        </w:rPr>
      </w:pP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  <w:t>} else {</w:t>
      </w:r>
      <w:r w:rsidRPr="006068E4">
        <w:rPr>
          <w:sz w:val="24"/>
          <w:szCs w:val="24"/>
        </w:rPr>
        <w:cr/>
      </w:r>
    </w:p>
    <w:p w:rsidR="006068E4" w:rsidRPr="006068E4" w:rsidRDefault="006068E4" w:rsidP="006068E4">
      <w:pPr>
        <w:widowControl/>
        <w:jc w:val="left"/>
        <w:rPr>
          <w:sz w:val="24"/>
          <w:szCs w:val="24"/>
        </w:rPr>
      </w:pP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  <w:t>its_converter &lt;&lt; std::dec &lt;&lt; its_value;</w:t>
      </w:r>
      <w:r w:rsidRPr="006068E4">
        <w:rPr>
          <w:sz w:val="24"/>
          <w:szCs w:val="24"/>
        </w:rPr>
        <w:cr/>
      </w:r>
    </w:p>
    <w:p w:rsidR="006068E4" w:rsidRPr="006068E4" w:rsidRDefault="006068E4" w:rsidP="006068E4">
      <w:pPr>
        <w:widowControl/>
        <w:jc w:val="left"/>
        <w:rPr>
          <w:sz w:val="24"/>
          <w:szCs w:val="24"/>
        </w:rPr>
      </w:pP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  <w:t>}</w:t>
      </w:r>
      <w:r w:rsidRPr="006068E4">
        <w:rPr>
          <w:sz w:val="24"/>
          <w:szCs w:val="24"/>
        </w:rPr>
        <w:cr/>
      </w:r>
    </w:p>
    <w:p w:rsidR="008A1F12" w:rsidRDefault="006068E4" w:rsidP="006068E4">
      <w:pPr>
        <w:widowControl/>
        <w:jc w:val="left"/>
        <w:rPr>
          <w:sz w:val="24"/>
          <w:szCs w:val="24"/>
        </w:rPr>
      </w:pP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</w:r>
      <w:r w:rsidRPr="006068E4">
        <w:rPr>
          <w:sz w:val="24"/>
          <w:szCs w:val="24"/>
        </w:rPr>
        <w:tab/>
        <w:t>its_converter &gt;&gt; serviceid;</w:t>
      </w:r>
    </w:p>
    <w:p w:rsidR="008A1F12" w:rsidRDefault="008A1F12" w:rsidP="005062D0">
      <w:pPr>
        <w:widowControl/>
        <w:jc w:val="left"/>
        <w:rPr>
          <w:sz w:val="24"/>
          <w:szCs w:val="24"/>
        </w:rPr>
      </w:pPr>
    </w:p>
    <w:p w:rsidR="008A1F12" w:rsidRDefault="008A1F12" w:rsidP="005062D0">
      <w:pPr>
        <w:widowControl/>
        <w:jc w:val="left"/>
        <w:rPr>
          <w:sz w:val="24"/>
          <w:szCs w:val="24"/>
        </w:rPr>
      </w:pP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 xml:space="preserve">/home/autosar/cm_output_trunk/code/myClient/gen/myClient/includes/ara/com/sample/myinterface_proxy.h: In instantiation of ‘ara::core::Future&lt;T&gt; </w:t>
      </w:r>
      <w:r w:rsidRPr="009723C9">
        <w:rPr>
          <w:sz w:val="24"/>
          <w:szCs w:val="24"/>
        </w:rPr>
        <w:lastRenderedPageBreak/>
        <w:t>ara::com::sample::proxy::fields::myFieldProxy&lt;T, E2E&gt;::Get() [with T = unsigned int; bool E2E = true]’: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/home/autosar/cm_output_trunk/code/myClient/src/myClient_activity.cpp:109:44:   required from here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/home/autosar/cm_output_trunk/code/myClient/gen/myClient/includes/ara/com/sample/myinterface_proxy.h:105:24: error: could not convert ‘ara::com::internal::proxy::Method&lt;ara::com::internal::FieldGetResultType&lt;unsigned int&gt;()&gt;::operator()()’ from ‘ara::core::Future&lt;ara::com::internal::FieldGetResultType&lt;unsigned int&gt;, ara::core::ErrorCode&gt;’ to ‘ara::core::Future&lt;unsigned int, ara::core::ErrorCode&gt;’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 xml:space="preserve">       return field.Get();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 xml:space="preserve">                        ^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/home/autosar/cm_output_trunk/code/myClient/gen/myClient/includes/ara/com/sample/myinterface_proxy.h: In instantiation of ‘ara::core::Future&lt;T&gt; ara::com::sample::proxy::fields::myFieldProxy&lt;T, E2E&gt;::Set(ara::com::sample::proxy::fields::myFieldProxy&lt;T, E2E&gt;::const_reference) [with T = unsigned int; bool E2E = true; ara::com::sample::proxy::fields::myFieldProxy&lt;T, E2E&gt;::const_reference = const unsigned int&amp;; ara::com::internal::BaseType&lt;unsigned int&gt; = unsigned int]’: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/home/autosar/cm_output_trunk/code/myClient/src/myClient_activity.cpp:125:49:   required from here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/home/autosar/cm_output_trunk/code/myClient/gen/myClient/includes/ara/com/sample/myinterface_proxy.h:112:29: error: could not convert ‘ara::com::internal::proxy::Method&lt;ara::com::internal::FieldGetResultType&lt;unsigned int&gt;(const unsigned int&amp;)&gt;::operator()((* &amp; value))’ from ‘ara::core::Future&lt;ara::com::internal::FieldGetResultType&lt;unsigned int&gt;, ara::core::ErrorCode&gt;’ to ‘ara::core::Future&lt;unsigned int, ara::core::ErrorCode&gt;’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 xml:space="preserve">       return field.Set(value);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 xml:space="preserve">                             ^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myClient/CMakeFiles/myClient.dir/build.make:185: recipe for target 'myClient/CMakeFiles/myClient.dir/src/myClient_activity.cpp.o' failed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make[2]: *** [myClient/CMakeFiles/myClient.dir/src/myClient_activity.cpp.o] Error 1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CMakeFiles/Makefile2:85: recipe for target 'myClient/CMakeFiles/myClient.dir/all' failed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make[1]: *** [myClient/CMakeFiles/myClient.dir/all] Error 2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Makefile:129: recipe for target 'all' failed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make: *** [all] Error 2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[  7%] Building CXX object myClient/CMakeFiles/myClient.dir/src/myClient_activity.cpp.o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In file included from /home/autosar/cm_output_trunk/code/myClient/includes/myClient_activity.h:36:0,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 xml:space="preserve">                 from /home/autosar/cm_output_trunk/code/myClient/src/myClient_activity.cpp:25: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/home/autosar/cm_output_trunk/code/myClient/gen/myClient/includes/ara/com/sample/myinterface_proxy.h: In instantiation of ‘ara::core::Future&lt;T&gt; ara::com::sample::proxy::fields::myFieldProxy&lt;T, E2E&gt;::Get() [with T = unsigned int; bool E2E = true]’: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/home/autosar/cm_output_trunk/code/myClient/src/myClient_activity.cpp:109:44:   required from here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lastRenderedPageBreak/>
        <w:t>/home/autosar/cm_output_trunk/code/myClient/gen/myClient/includes/ara/com/sample/myinterface_proxy.h:105:24: error: could not convert ‘ara::com::internal::proxy::Method&lt;ara::com::internal::FieldGetResultType&lt;unsigned int&gt;()&gt;::operator()()’ from ‘ara::core::Future&lt;ara::com::internal::FieldGetResultType&lt;unsigned int&gt;, ara::core::ErrorCode&gt;’ to ‘ara::core::Future&lt;unsigned int, ara::core::ErrorCode&gt;’</w:t>
      </w:r>
    </w:p>
    <w:p w:rsidR="009723C9" w:rsidRPr="009723C9" w:rsidRDefault="009723C9" w:rsidP="009723C9">
      <w:pPr>
        <w:widowControl/>
        <w:jc w:val="left"/>
        <w:rPr>
          <w:color w:val="FF0000"/>
          <w:sz w:val="24"/>
          <w:szCs w:val="24"/>
        </w:rPr>
      </w:pPr>
      <w:r w:rsidRPr="009723C9">
        <w:rPr>
          <w:color w:val="FF0000"/>
          <w:sz w:val="24"/>
          <w:szCs w:val="24"/>
        </w:rPr>
        <w:t xml:space="preserve">       return field.Get();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 xml:space="preserve">                        ^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/home/autosar/cm_output_trunk/code/myClient/gen/myClient/includes/ara/com/sample/myinterface_proxy.h: In instantiation of ‘ara::core::Future&lt;T&gt; ara::com::sample::proxy::fields::myFieldProxy&lt;T, E2E&gt;::Set(ara::com::sample::proxy::fields::myFieldProxy&lt;T, E2E&gt;::const_reference) [with T = unsigned int; bool E2E = true; ara::com::sample::proxy::fields::myFieldProxy&lt;T, E2E&gt;::const_reference = const unsigned int&amp;; ara::com::internal::BaseType&lt;unsigned int&gt; = unsigned int]’: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/home/autosar/cm_output_trunk/code/myClient/src/myClient_activity.cpp:125:49:   required from here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/home/autosar/cm_output_trunk/code/myClient/gen/myClient/includes/ara/com/sample/myinterface_proxy.h:112:29: error: could not convert ‘ara::com::internal::proxy::Method&lt;ara::com::internal::FieldGetResultType&lt;unsigned int&gt;(const unsigned int&amp;)&gt;::operator()((* &amp; value))’ from ‘ara::core::Future&lt;ara::com::internal::FieldGetResultType&lt;unsigned int&gt;, ara::core::ErrorCode&gt;’ to ‘ara::core::Future&lt;unsigned int, ara::core::ErrorCode&gt;’</w:t>
      </w:r>
    </w:p>
    <w:p w:rsidR="009723C9" w:rsidRPr="009723C9" w:rsidRDefault="009723C9" w:rsidP="009723C9">
      <w:pPr>
        <w:widowControl/>
        <w:jc w:val="left"/>
        <w:rPr>
          <w:color w:val="FF0000"/>
          <w:sz w:val="24"/>
          <w:szCs w:val="24"/>
        </w:rPr>
      </w:pPr>
      <w:r w:rsidRPr="009723C9">
        <w:rPr>
          <w:color w:val="FF0000"/>
          <w:sz w:val="24"/>
          <w:szCs w:val="24"/>
        </w:rPr>
        <w:t xml:space="preserve">       return field.Set(value);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 xml:space="preserve">                             ^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myClient/CMakeFiles/myClient.dir/build.make:185: recipe for target 'myClient/CMakeFiles/myClient.dir/src/myClient_activity.cpp.o' failed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make[2]: *** [myClient/CMakeFiles/myClient.dir/src/myClient_activity.cpp.o] Error 1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CMakeFiles/Makefile2:85: recipe for target 'myClient/CMakeFiles/myClient.dir/all' failed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make[1]: *** [myClient/CMakeFiles/myClient.dir/all] Error 2</w:t>
      </w:r>
    </w:p>
    <w:p w:rsidR="009723C9" w:rsidRPr="009723C9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Makefile:129: recipe for target 'all' failed</w:t>
      </w:r>
    </w:p>
    <w:p w:rsidR="008A1F12" w:rsidRDefault="009723C9" w:rsidP="009723C9">
      <w:pPr>
        <w:widowControl/>
        <w:jc w:val="left"/>
        <w:rPr>
          <w:sz w:val="24"/>
          <w:szCs w:val="24"/>
        </w:rPr>
      </w:pPr>
      <w:r w:rsidRPr="009723C9">
        <w:rPr>
          <w:sz w:val="24"/>
          <w:szCs w:val="24"/>
        </w:rPr>
        <w:t>make: *** [all] Error 2</w:t>
      </w:r>
    </w:p>
    <w:p w:rsidR="009723C9" w:rsidRDefault="009723C9" w:rsidP="005062D0">
      <w:pPr>
        <w:widowControl/>
        <w:jc w:val="left"/>
        <w:rPr>
          <w:sz w:val="24"/>
          <w:szCs w:val="24"/>
        </w:rPr>
      </w:pPr>
    </w:p>
    <w:p w:rsidR="009723C9" w:rsidRDefault="009723C9" w:rsidP="005062D0">
      <w:pPr>
        <w:widowControl/>
        <w:jc w:val="left"/>
        <w:rPr>
          <w:sz w:val="24"/>
          <w:szCs w:val="24"/>
        </w:rPr>
      </w:pPr>
    </w:p>
    <w:p w:rsidR="00C616FA" w:rsidRDefault="00DD0FFD" w:rsidP="00C616FA">
      <w:pPr>
        <w:widowControl/>
        <w:jc w:val="left"/>
        <w:outlineLvl w:val="0"/>
        <w:rPr>
          <w:sz w:val="24"/>
          <w:szCs w:val="24"/>
        </w:rPr>
      </w:pPr>
      <w:r>
        <w:rPr>
          <w:sz w:val="24"/>
          <w:szCs w:val="24"/>
        </w:rPr>
        <w:t>十八</w:t>
      </w:r>
      <w:r>
        <w:rPr>
          <w:rFonts w:hint="eastAsia"/>
          <w:sz w:val="24"/>
          <w:szCs w:val="24"/>
        </w:rPr>
        <w:t>、</w:t>
      </w:r>
      <w:r w:rsidR="00C616FA">
        <w:rPr>
          <w:sz w:val="24"/>
          <w:szCs w:val="24"/>
        </w:rPr>
        <w:t>模板函数标签查看</w:t>
      </w:r>
    </w:p>
    <w:p w:rsidR="00C616FA" w:rsidRDefault="00C616FA" w:rsidP="005062D0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7DAAECB1" wp14:editId="10598C98">
            <wp:extent cx="6120130" cy="608330"/>
            <wp:effectExtent l="0" t="0" r="0" b="127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0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453" w:rsidRDefault="00E02453" w:rsidP="005062D0">
      <w:pPr>
        <w:widowControl/>
        <w:jc w:val="left"/>
        <w:rPr>
          <w:sz w:val="24"/>
          <w:szCs w:val="24"/>
        </w:rPr>
      </w:pPr>
      <w:r w:rsidRPr="00E02453">
        <w:rPr>
          <w:sz w:val="24"/>
          <w:szCs w:val="24"/>
        </w:rPr>
        <w:t>nm -C /home/autosar/cm_output_trunk/release/opt/myServer/bin/myServer | grep s2s_cast</w:t>
      </w:r>
    </w:p>
    <w:p w:rsidR="00E02453" w:rsidRDefault="00E02453" w:rsidP="005062D0">
      <w:pPr>
        <w:widowControl/>
        <w:jc w:val="left"/>
        <w:rPr>
          <w:sz w:val="24"/>
          <w:szCs w:val="24"/>
        </w:rPr>
      </w:pPr>
    </w:p>
    <w:p w:rsidR="00C616FA" w:rsidRDefault="00B07327" w:rsidP="005062D0">
      <w:pPr>
        <w:widowControl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6363781" wp14:editId="56E1DB91">
            <wp:extent cx="5216055" cy="2544166"/>
            <wp:effectExtent l="0" t="0" r="3810" b="889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29170" cy="2550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F02" w:rsidRDefault="00B07327" w:rsidP="005062D0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080D2A68" wp14:editId="35F7EE49">
            <wp:extent cx="6120130" cy="870585"/>
            <wp:effectExtent l="0" t="0" r="0" b="571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87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EF1" w:rsidRDefault="00866EF1" w:rsidP="005062D0">
      <w:pPr>
        <w:widowControl/>
        <w:jc w:val="left"/>
        <w:rPr>
          <w:sz w:val="24"/>
          <w:szCs w:val="24"/>
        </w:rPr>
      </w:pPr>
    </w:p>
    <w:p w:rsidR="00866EF1" w:rsidRDefault="00866EF1" w:rsidP="005062D0">
      <w:pPr>
        <w:widowControl/>
        <w:jc w:val="left"/>
        <w:rPr>
          <w:sz w:val="24"/>
          <w:szCs w:val="24"/>
        </w:rPr>
      </w:pPr>
    </w:p>
    <w:p w:rsidR="00866EF1" w:rsidRDefault="00866EF1" w:rsidP="00866EF1">
      <w:pPr>
        <w:widowControl/>
        <w:jc w:val="left"/>
        <w:outlineLvl w:val="0"/>
        <w:rPr>
          <w:sz w:val="24"/>
          <w:szCs w:val="24"/>
        </w:rPr>
      </w:pPr>
      <w:r>
        <w:rPr>
          <w:sz w:val="24"/>
          <w:szCs w:val="24"/>
        </w:rPr>
        <w:t>十九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编译盘验证方法</w:t>
      </w:r>
      <w:r>
        <w:rPr>
          <w:rFonts w:hint="eastAsia"/>
          <w:sz w:val="24"/>
          <w:szCs w:val="24"/>
        </w:rPr>
        <w:t>：</w:t>
      </w:r>
    </w:p>
    <w:p w:rsidR="00866EF1" w:rsidRDefault="00866EF1" w:rsidP="005062D0">
      <w:pPr>
        <w:widowControl/>
        <w:jc w:val="left"/>
        <w:rPr>
          <w:sz w:val="24"/>
          <w:szCs w:val="24"/>
        </w:rPr>
      </w:pPr>
    </w:p>
    <w:p w:rsidR="00866EF1" w:rsidRPr="00084571" w:rsidRDefault="00084571" w:rsidP="00E506AC">
      <w:pPr>
        <w:pStyle w:val="a5"/>
        <w:widowControl/>
        <w:numPr>
          <w:ilvl w:val="0"/>
          <w:numId w:val="27"/>
        </w:numPr>
        <w:ind w:firstLineChars="0"/>
        <w:jc w:val="left"/>
        <w:outlineLvl w:val="1"/>
        <w:rPr>
          <w:sz w:val="24"/>
          <w:szCs w:val="24"/>
        </w:rPr>
      </w:pPr>
      <w:r w:rsidRPr="00084571">
        <w:rPr>
          <w:rFonts w:hint="eastAsia"/>
          <w:sz w:val="24"/>
          <w:szCs w:val="24"/>
        </w:rPr>
        <w:t>盘安装</w:t>
      </w:r>
    </w:p>
    <w:p w:rsidR="00084571" w:rsidRDefault="00084571" w:rsidP="00084571">
      <w:pPr>
        <w:pStyle w:val="a5"/>
        <w:widowControl/>
        <w:ind w:left="72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新建虚拟机（选择</w:t>
      </w:r>
      <w:r w:rsidRPr="00E506AC">
        <w:rPr>
          <w:rFonts w:hint="eastAsia"/>
          <w:b/>
          <w:color w:val="FF0000"/>
          <w:sz w:val="24"/>
          <w:szCs w:val="24"/>
        </w:rPr>
        <w:t>IDE</w:t>
      </w:r>
      <w:r>
        <w:rPr>
          <w:rFonts w:hint="eastAsia"/>
          <w:sz w:val="24"/>
          <w:szCs w:val="24"/>
        </w:rPr>
        <w:t>）；</w:t>
      </w:r>
    </w:p>
    <w:p w:rsidR="00084571" w:rsidRDefault="00084571" w:rsidP="00084571">
      <w:pPr>
        <w:pStyle w:val="a5"/>
        <w:widowControl/>
        <w:ind w:left="720" w:firstLineChars="0" w:firstLine="0"/>
        <w:jc w:val="left"/>
        <w:rPr>
          <w:sz w:val="24"/>
          <w:szCs w:val="24"/>
        </w:rPr>
      </w:pPr>
      <w:r>
        <w:rPr>
          <w:sz w:val="24"/>
          <w:szCs w:val="24"/>
        </w:rPr>
        <w:t>把</w:t>
      </w:r>
      <w:r>
        <w:rPr>
          <w:sz w:val="24"/>
          <w:szCs w:val="24"/>
        </w:rPr>
        <w:t>ISO</w:t>
      </w:r>
      <w:r>
        <w:rPr>
          <w:sz w:val="24"/>
          <w:szCs w:val="24"/>
        </w:rPr>
        <w:t>安装得到</w:t>
      </w:r>
      <w:r>
        <w:rPr>
          <w:rFonts w:hint="eastAsia"/>
          <w:sz w:val="24"/>
          <w:szCs w:val="24"/>
        </w:rPr>
        <w:t>（修改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为</w:t>
      </w:r>
      <w:r>
        <w:rPr>
          <w:rFonts w:hint="eastAsia"/>
          <w:sz w:val="24"/>
          <w:szCs w:val="24"/>
        </w:rPr>
        <w:t>192.168.83.100</w:t>
      </w:r>
      <w:r>
        <w:rPr>
          <w:sz w:val="24"/>
          <w:szCs w:val="24"/>
        </w:rPr>
        <w:t>,</w:t>
      </w:r>
      <w:r>
        <w:rPr>
          <w:sz w:val="24"/>
          <w:szCs w:val="24"/>
        </w:rPr>
        <w:t>使其和虚拟机同网段</w:t>
      </w:r>
      <w:r>
        <w:rPr>
          <w:rFonts w:hint="eastAsia"/>
          <w:sz w:val="24"/>
          <w:szCs w:val="24"/>
        </w:rPr>
        <w:t>）</w:t>
      </w:r>
    </w:p>
    <w:p w:rsidR="00DB5391" w:rsidRDefault="00DB5391" w:rsidP="00084571">
      <w:pPr>
        <w:pStyle w:val="a5"/>
        <w:widowControl/>
        <w:ind w:left="720" w:firstLineChars="0" w:firstLine="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74265CF7" wp14:editId="51D1AE3E">
            <wp:extent cx="3116911" cy="2674237"/>
            <wp:effectExtent l="0" t="0" r="762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3128853" cy="2684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3F7" w:rsidRDefault="00C343F7" w:rsidP="00084571">
      <w:pPr>
        <w:pStyle w:val="a5"/>
        <w:widowControl/>
        <w:ind w:left="720" w:firstLineChars="0" w:firstLine="0"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6D94524" wp14:editId="5D5B93AD">
            <wp:extent cx="3975652" cy="1701140"/>
            <wp:effectExtent l="0" t="0" r="635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3999964" cy="1711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1DF" w:rsidRPr="001F61DF" w:rsidRDefault="001F61DF" w:rsidP="001F61DF">
      <w:pPr>
        <w:widowControl/>
        <w:ind w:firstLine="420"/>
        <w:jc w:val="left"/>
        <w:rPr>
          <w:sz w:val="24"/>
          <w:szCs w:val="24"/>
        </w:rPr>
      </w:pPr>
      <w:r>
        <w:rPr>
          <w:sz w:val="24"/>
          <w:szCs w:val="24"/>
        </w:rPr>
        <w:t>选择第三个</w:t>
      </w:r>
      <w:r>
        <w:rPr>
          <w:rFonts w:hint="eastAsia"/>
          <w:sz w:val="24"/>
          <w:szCs w:val="24"/>
        </w:rPr>
        <w:t>，</w:t>
      </w:r>
      <w:r w:rsidR="00802B69">
        <w:rPr>
          <w:rFonts w:hint="eastAsia"/>
          <w:sz w:val="24"/>
          <w:szCs w:val="24"/>
        </w:rPr>
        <w:t>VMware</w:t>
      </w:r>
      <w:r w:rsidRPr="001F61DF">
        <w:rPr>
          <w:sz w:val="24"/>
          <w:szCs w:val="24"/>
        </w:rPr>
        <w:t>开启</w:t>
      </w:r>
      <w:r w:rsidRPr="001F61DF">
        <w:rPr>
          <w:sz w:val="24"/>
          <w:szCs w:val="24"/>
        </w:rPr>
        <w:t>x86</w:t>
      </w:r>
      <w:r w:rsidR="00010F3A">
        <w:rPr>
          <w:sz w:val="24"/>
          <w:szCs w:val="24"/>
        </w:rPr>
        <w:t>虚拟机</w:t>
      </w:r>
      <w:r w:rsidR="00865ABA">
        <w:rPr>
          <w:rFonts w:hint="eastAsia"/>
          <w:sz w:val="24"/>
          <w:szCs w:val="24"/>
        </w:rPr>
        <w:t>，</w:t>
      </w:r>
      <w:r w:rsidR="00865ABA">
        <w:rPr>
          <w:sz w:val="24"/>
          <w:szCs w:val="24"/>
        </w:rPr>
        <w:t>密码</w:t>
      </w:r>
      <w:r w:rsidR="00EF5C55">
        <w:rPr>
          <w:rFonts w:hint="eastAsia"/>
          <w:sz w:val="24"/>
          <w:szCs w:val="24"/>
        </w:rPr>
        <w:t>/</w:t>
      </w:r>
      <w:r w:rsidR="00EF5C55">
        <w:rPr>
          <w:rFonts w:hint="eastAsia"/>
          <w:sz w:val="24"/>
          <w:szCs w:val="24"/>
        </w:rPr>
        <w:t>用户名</w:t>
      </w:r>
      <w:r w:rsidR="00865ABA">
        <w:rPr>
          <w:sz w:val="24"/>
          <w:szCs w:val="24"/>
        </w:rPr>
        <w:t>是</w:t>
      </w:r>
      <w:r w:rsidR="00865ABA">
        <w:rPr>
          <w:sz w:val="24"/>
          <w:szCs w:val="24"/>
        </w:rPr>
        <w:t>root</w:t>
      </w:r>
    </w:p>
    <w:p w:rsidR="00084571" w:rsidRPr="00161543" w:rsidRDefault="00084571" w:rsidP="00084571">
      <w:pPr>
        <w:pStyle w:val="a5"/>
        <w:widowControl/>
        <w:ind w:left="720" w:firstLineChars="0" w:firstLine="0"/>
        <w:jc w:val="left"/>
        <w:rPr>
          <w:color w:val="FF0000"/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61543">
        <w:rPr>
          <w:color w:val="FF0000"/>
          <w:sz w:val="24"/>
          <w:szCs w:val="24"/>
        </w:rPr>
        <w:t>ifconfig</w:t>
      </w:r>
    </w:p>
    <w:p w:rsidR="00084571" w:rsidRDefault="00084571" w:rsidP="00084571">
      <w:pPr>
        <w:pStyle w:val="a5"/>
        <w:widowControl/>
        <w:ind w:left="720" w:firstLineChars="0" w:firstLine="0"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E506AC">
        <w:rPr>
          <w:color w:val="FF0000"/>
          <w:sz w:val="24"/>
          <w:szCs w:val="24"/>
        </w:rPr>
        <w:t>vi /etc/network/interfaces</w:t>
      </w:r>
      <w:r w:rsidR="00BD3D5A">
        <w:rPr>
          <w:sz w:val="24"/>
          <w:szCs w:val="24"/>
        </w:rPr>
        <w:tab/>
      </w:r>
      <w:r w:rsidR="00BD3D5A">
        <w:rPr>
          <w:sz w:val="24"/>
          <w:szCs w:val="24"/>
        </w:rPr>
        <w:t>配置</w:t>
      </w:r>
      <w:r w:rsidR="00BD3D5A">
        <w:rPr>
          <w:sz w:val="24"/>
          <w:szCs w:val="24"/>
        </w:rPr>
        <w:t>IP</w:t>
      </w:r>
      <w:r w:rsidR="00BD3D5A">
        <w:rPr>
          <w:sz w:val="24"/>
          <w:szCs w:val="24"/>
        </w:rPr>
        <w:t>和网关</w:t>
      </w:r>
    </w:p>
    <w:p w:rsidR="00BD3D5A" w:rsidRPr="00084571" w:rsidRDefault="00BD3D5A" w:rsidP="00084571">
      <w:pPr>
        <w:pStyle w:val="a5"/>
        <w:widowControl/>
        <w:ind w:left="720" w:firstLineChars="0" w:firstLine="0"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E506AC">
        <w:rPr>
          <w:rFonts w:hint="eastAsia"/>
          <w:color w:val="FF0000"/>
          <w:sz w:val="24"/>
          <w:szCs w:val="24"/>
        </w:rPr>
        <w:t>/etc/init.d/networking restart</w:t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>重启网络配置</w:t>
      </w:r>
    </w:p>
    <w:p w:rsidR="00084571" w:rsidRDefault="00084571" w:rsidP="005062D0">
      <w:pPr>
        <w:widowControl/>
        <w:jc w:val="left"/>
        <w:rPr>
          <w:sz w:val="24"/>
          <w:szCs w:val="24"/>
        </w:rPr>
      </w:pPr>
    </w:p>
    <w:p w:rsidR="00084571" w:rsidRPr="00084571" w:rsidRDefault="00F2429F" w:rsidP="009D7DC8">
      <w:pPr>
        <w:pStyle w:val="a5"/>
        <w:widowControl/>
        <w:numPr>
          <w:ilvl w:val="0"/>
          <w:numId w:val="27"/>
        </w:numPr>
        <w:ind w:firstLineChars="0"/>
        <w:jc w:val="left"/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安</w:t>
      </w:r>
      <w:r w:rsidR="00E506AC">
        <w:rPr>
          <w:rFonts w:hint="eastAsia"/>
          <w:sz w:val="24"/>
          <w:szCs w:val="24"/>
        </w:rPr>
        <w:t>装</w:t>
      </w:r>
      <w:r w:rsidR="00084571" w:rsidRPr="00084571">
        <w:rPr>
          <w:rFonts w:hint="eastAsia"/>
          <w:sz w:val="24"/>
          <w:szCs w:val="24"/>
        </w:rPr>
        <w:t>sh</w:t>
      </w:r>
      <w:r w:rsidR="00084571" w:rsidRPr="00084571">
        <w:rPr>
          <w:rFonts w:hint="eastAsia"/>
          <w:sz w:val="24"/>
          <w:szCs w:val="24"/>
        </w:rPr>
        <w:t>文件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autosar@autosar-virtual-machine:~$ mkdir sdk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autosar@autosar-virtual-machine:~$ cd sdk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autosar@autosar-virtual-machine:~/sdk$ ls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autosar@autosar-virtual-machine:~/sdk$ 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autosar@autosar-virtual-machine:~/sdk$ 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autosar@autosar-virtual-machine:~/sdk$ </w:t>
      </w:r>
      <w:r w:rsidRPr="008C0DAD">
        <w:rPr>
          <w:b/>
          <w:color w:val="FF0000"/>
          <w:sz w:val="24"/>
          <w:szCs w:val="24"/>
        </w:rPr>
        <w:t>rz -y</w:t>
      </w:r>
      <w:r>
        <w:rPr>
          <w:sz w:val="24"/>
          <w:szCs w:val="24"/>
        </w:rPr>
        <w:tab/>
        <w:t xml:space="preserve">       </w:t>
      </w:r>
      <w:r w:rsidRPr="0093627F">
        <w:rPr>
          <w:rFonts w:hint="eastAsia"/>
          <w:sz w:val="24"/>
          <w:szCs w:val="24"/>
          <w:highlight w:val="yellow"/>
        </w:rPr>
        <w:t>//</w:t>
      </w:r>
      <w:r w:rsidRPr="0093627F">
        <w:rPr>
          <w:rFonts w:hint="eastAsia"/>
          <w:sz w:val="24"/>
          <w:szCs w:val="24"/>
          <w:highlight w:val="yellow"/>
        </w:rPr>
        <w:t>弹出文件选择框，选择对应</w:t>
      </w:r>
      <w:r w:rsidRPr="0093627F">
        <w:rPr>
          <w:rFonts w:hint="eastAsia"/>
          <w:sz w:val="24"/>
          <w:szCs w:val="24"/>
          <w:highlight w:val="yellow"/>
        </w:rPr>
        <w:t>sh</w:t>
      </w:r>
      <w:r w:rsidRPr="0093627F">
        <w:rPr>
          <w:rFonts w:hint="eastAsia"/>
          <w:sz w:val="24"/>
          <w:szCs w:val="24"/>
          <w:highlight w:val="yellow"/>
        </w:rPr>
        <w:t>文件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rz waiting to receive.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 zmodem trl+C ȡ</w:t>
      </w:r>
      <w:r w:rsidRPr="00E575B7">
        <w:rPr>
          <w:sz w:val="24"/>
          <w:szCs w:val="24"/>
        </w:rPr>
        <w:cr/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  100%  387737 KB 18463 KB/s 00:00:21       0 ErrorsSAR-A1911_21Q2_001_02N_13965_x86_linux.sh...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autosar@autosar-virtual-machine:~/sdk$ ls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sdk_neusar_20210128_NeuSAR-A1911_21Q2_001_02N_13965_x86_linux.sh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autosar@autosar-virtual-machine:~/sdk$ </w:t>
      </w:r>
      <w:r w:rsidRPr="008C0DAD">
        <w:rPr>
          <w:color w:val="FF0000"/>
          <w:sz w:val="24"/>
          <w:szCs w:val="24"/>
        </w:rPr>
        <w:t>chmod +x sdk_neusar_20210128_NeuSAR-A1911_21Q2_001_02N_13965_x86_linux.sh</w:t>
      </w:r>
      <w:r w:rsidRPr="00E575B7">
        <w:rPr>
          <w:sz w:val="24"/>
          <w:szCs w:val="24"/>
        </w:rPr>
        <w:t xml:space="preserve"> </w:t>
      </w:r>
      <w:r w:rsidR="008C0DAD">
        <w:rPr>
          <w:sz w:val="24"/>
          <w:szCs w:val="24"/>
        </w:rPr>
        <w:tab/>
      </w:r>
      <w:r w:rsidR="008C0DAD">
        <w:rPr>
          <w:sz w:val="24"/>
          <w:szCs w:val="24"/>
        </w:rPr>
        <w:tab/>
      </w:r>
      <w:r w:rsidR="008C0DAD" w:rsidRPr="0093627F">
        <w:rPr>
          <w:rFonts w:hint="eastAsia"/>
          <w:sz w:val="24"/>
          <w:szCs w:val="24"/>
          <w:highlight w:val="yellow"/>
        </w:rPr>
        <w:t>//</w:t>
      </w:r>
      <w:r w:rsidR="008C0DAD" w:rsidRPr="0093627F">
        <w:rPr>
          <w:rFonts w:hint="eastAsia"/>
          <w:sz w:val="24"/>
          <w:szCs w:val="24"/>
          <w:highlight w:val="yellow"/>
        </w:rPr>
        <w:t>改变</w:t>
      </w:r>
      <w:r w:rsidR="008C0DAD" w:rsidRPr="0093627F">
        <w:rPr>
          <w:rFonts w:hint="eastAsia"/>
          <w:sz w:val="24"/>
          <w:szCs w:val="24"/>
          <w:highlight w:val="yellow"/>
        </w:rPr>
        <w:t>sh</w:t>
      </w:r>
      <w:r w:rsidR="008C0DAD" w:rsidRPr="0093627F">
        <w:rPr>
          <w:rFonts w:hint="eastAsia"/>
          <w:sz w:val="24"/>
          <w:szCs w:val="24"/>
          <w:highlight w:val="yellow"/>
        </w:rPr>
        <w:t>文件可操作性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autosar@autosar-virtual-machine:~/sdk$ ls</w:t>
      </w:r>
    </w:p>
    <w:p w:rsid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sdk_neusar_20210128_NeuSAR-A1911_21Q2_001_02N_13965_x86_linux.sh</w:t>
      </w:r>
    </w:p>
    <w:p w:rsidR="00CC2408" w:rsidRPr="00E575B7" w:rsidRDefault="00CC2408" w:rsidP="00E575B7">
      <w:pPr>
        <w:widowControl/>
        <w:jc w:val="left"/>
        <w:rPr>
          <w:sz w:val="24"/>
          <w:szCs w:val="24"/>
        </w:rPr>
      </w:pP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autosar@autosar-virtual-machine:~/sdk$ </w:t>
      </w:r>
      <w:r w:rsidRPr="009F3E47">
        <w:rPr>
          <w:color w:val="FF0000"/>
          <w:sz w:val="24"/>
          <w:szCs w:val="24"/>
        </w:rPr>
        <w:t>./sdk_neusar_20210128_NeuSAR-A1911_21Q2_001_02N_13965_x86_linux.sh</w:t>
      </w:r>
      <w:r w:rsidRPr="00E575B7">
        <w:rPr>
          <w:sz w:val="24"/>
          <w:szCs w:val="24"/>
        </w:rPr>
        <w:t xml:space="preserve"> </w:t>
      </w:r>
      <w:r w:rsidR="009F3E47">
        <w:rPr>
          <w:sz w:val="24"/>
          <w:szCs w:val="24"/>
        </w:rPr>
        <w:t xml:space="preserve">  </w:t>
      </w:r>
      <w:r w:rsidR="009F3E47" w:rsidRPr="009F3E47">
        <w:rPr>
          <w:sz w:val="24"/>
          <w:szCs w:val="24"/>
          <w:highlight w:val="yellow"/>
        </w:rPr>
        <w:t>//</w:t>
      </w:r>
      <w:r w:rsidR="009F3E47" w:rsidRPr="009F3E47">
        <w:rPr>
          <w:sz w:val="24"/>
          <w:szCs w:val="24"/>
          <w:highlight w:val="yellow"/>
        </w:rPr>
        <w:t>解压缩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Extracting SRC files...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===========================================================================================================================Create hardware toolchain.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===========================================================================================================================Poky (Yocto Project Reference Distro) SDK installer version 2.4.4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=================================================================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You are about to install the SDK to "/home/autosar/sdk/toolchain". Proceed[Y/n]? Y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Extracting SDK..........................done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Setting it up...done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lastRenderedPageBreak/>
        <w:t>SDK has been successfully set up and is ready to be used.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Each time you wish to use the SDK in a new shell session, you need to source the environment setup script e.g.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 $ . /home/autosar/sdk/toolchain/environment-setup-i586-poky-linux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===========================================================================================================================Create NeuSAR.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===========================================================================================================================OK,done.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autosar@autosar-virtual-machine:~/sdk$ ls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sdk_neusar_20210128_NeuSAR-A1911_21Q2_001_02N_13965_x86_linux.sh  toolchain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autosar@autosar-virtual-machine:~/sdk$ 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autosar@autosar-virtual-machine:~/sdk$ 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autosar@autosar-virtual-machine:~/sdk$ cd toolchain/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autosar@autosar-virtual-machine:~/sdk/toolchain$ ls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compile_app         environment-setup-i586-poky-linux  site-config-i586-poky-linux  toolchain.cmake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environment.config  extract_ara_sdk                    sysroots                     version-i586-poky-linux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autosar@autosar-virtual-machine:~/sdk/toolchain$ 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 xml:space="preserve">autosar@autosar-virtual-machine:~/sdk/toolchain$ 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autosar@autosar-virtual-machine:~/sdk/toolchain$ pwd</w:t>
      </w:r>
    </w:p>
    <w:p w:rsidR="00E575B7" w:rsidRPr="00E575B7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/home/autosar/sdk/toolchain</w:t>
      </w:r>
    </w:p>
    <w:p w:rsidR="00866EF1" w:rsidRDefault="00E575B7" w:rsidP="00E575B7">
      <w:pPr>
        <w:widowControl/>
        <w:jc w:val="left"/>
        <w:rPr>
          <w:sz w:val="24"/>
          <w:szCs w:val="24"/>
        </w:rPr>
      </w:pPr>
      <w:r w:rsidRPr="00E575B7">
        <w:rPr>
          <w:sz w:val="24"/>
          <w:szCs w:val="24"/>
        </w:rPr>
        <w:t>autosar@autosar-virtual-machine:~/sdk/toolchain$</w:t>
      </w:r>
    </w:p>
    <w:p w:rsidR="00B07327" w:rsidRDefault="00B07327" w:rsidP="005062D0">
      <w:pPr>
        <w:widowControl/>
        <w:jc w:val="left"/>
        <w:rPr>
          <w:sz w:val="24"/>
          <w:szCs w:val="24"/>
        </w:rPr>
      </w:pPr>
    </w:p>
    <w:p w:rsidR="00383CED" w:rsidRDefault="00383CED" w:rsidP="00383CED">
      <w:pPr>
        <w:pStyle w:val="a5"/>
        <w:widowControl/>
        <w:numPr>
          <w:ilvl w:val="0"/>
          <w:numId w:val="27"/>
        </w:numPr>
        <w:ind w:firstLineChars="0"/>
        <w:jc w:val="left"/>
        <w:outlineLvl w:val="1"/>
        <w:rPr>
          <w:sz w:val="24"/>
          <w:szCs w:val="24"/>
        </w:rPr>
      </w:pPr>
      <w:bookmarkStart w:id="97" w:name="_GoBack"/>
      <w:bookmarkEnd w:id="97"/>
      <w:r>
        <w:rPr>
          <w:sz w:val="24"/>
          <w:szCs w:val="24"/>
        </w:rPr>
        <w:t>上位机编译连接</w:t>
      </w:r>
      <w:r>
        <w:rPr>
          <w:sz w:val="24"/>
          <w:szCs w:val="24"/>
        </w:rPr>
        <w:t>Path</w:t>
      </w:r>
    </w:p>
    <w:p w:rsidR="00383CED" w:rsidRDefault="00383CED" w:rsidP="00383CED">
      <w:pPr>
        <w:widowControl/>
        <w:ind w:left="42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49EA159C" wp14:editId="4B86DB59">
            <wp:extent cx="4752975" cy="3228975"/>
            <wp:effectExtent l="0" t="0" r="9525" b="9525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762F" w:rsidRPr="0043762F" w:rsidRDefault="0043762F" w:rsidP="009D7DC8">
      <w:pPr>
        <w:pStyle w:val="a5"/>
        <w:widowControl/>
        <w:numPr>
          <w:ilvl w:val="0"/>
          <w:numId w:val="27"/>
        </w:numPr>
        <w:ind w:firstLineChars="0"/>
        <w:jc w:val="left"/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把生成的</w:t>
      </w:r>
      <w:r>
        <w:rPr>
          <w:rFonts w:hint="eastAsia"/>
          <w:sz w:val="24"/>
          <w:szCs w:val="24"/>
        </w:rPr>
        <w:t>copy</w:t>
      </w:r>
      <w:r>
        <w:rPr>
          <w:rFonts w:hint="eastAsia"/>
          <w:sz w:val="24"/>
          <w:szCs w:val="24"/>
        </w:rPr>
        <w:t>到本地</w:t>
      </w:r>
      <w:r>
        <w:rPr>
          <w:rFonts w:hint="eastAsia"/>
          <w:sz w:val="24"/>
          <w:szCs w:val="24"/>
        </w:rPr>
        <w:t>x86</w:t>
      </w:r>
      <w:r>
        <w:rPr>
          <w:sz w:val="24"/>
          <w:szCs w:val="24"/>
        </w:rPr>
        <w:t>环境</w:t>
      </w:r>
    </w:p>
    <w:p w:rsidR="0043762F" w:rsidRDefault="0043762F" w:rsidP="005062D0">
      <w:pPr>
        <w:widowControl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93D416F" wp14:editId="3ABE1331">
            <wp:extent cx="5239909" cy="2086069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267180" cy="209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63C" w:rsidRDefault="00C4763C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如果需要</w:t>
      </w:r>
      <w:r>
        <w:rPr>
          <w:sz w:val="24"/>
          <w:szCs w:val="24"/>
        </w:rPr>
        <w:t>vsomeip</w:t>
      </w:r>
      <w:r>
        <w:rPr>
          <w:sz w:val="24"/>
          <w:szCs w:val="24"/>
        </w:rPr>
        <w:t>库</w:t>
      </w:r>
      <w:r>
        <w:rPr>
          <w:rFonts w:hint="eastAsia"/>
          <w:sz w:val="24"/>
          <w:szCs w:val="24"/>
        </w:rPr>
        <w:t>：</w:t>
      </w:r>
    </w:p>
    <w:p w:rsidR="00C4763C" w:rsidRDefault="00C4763C" w:rsidP="005062D0">
      <w:pPr>
        <w:widowControl/>
        <w:jc w:val="left"/>
        <w:rPr>
          <w:sz w:val="24"/>
          <w:szCs w:val="24"/>
        </w:rPr>
      </w:pPr>
      <w:r w:rsidRPr="00C4763C">
        <w:rPr>
          <w:sz w:val="24"/>
          <w:szCs w:val="24"/>
        </w:rPr>
        <w:t>autosar@autosar-virtual-machine:~/1911_auth/build_auth_1911P2_20201231/toolchain/sysroots/i586-poky-linux/usr/lib$ scp -r libvsomeip* root@192.168.83.100:/var/lib/apd_ucm/install/NeuSARPlatform/1.0.0.0000/usr/lib/</w:t>
      </w:r>
    </w:p>
    <w:p w:rsidR="00744A97" w:rsidRDefault="00744A97" w:rsidP="005062D0">
      <w:pPr>
        <w:widowControl/>
        <w:jc w:val="left"/>
        <w:rPr>
          <w:sz w:val="24"/>
          <w:szCs w:val="24"/>
        </w:rPr>
      </w:pPr>
    </w:p>
    <w:p w:rsidR="00744A97" w:rsidRDefault="00744A97" w:rsidP="005062D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拷贝时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如果虚拟机连接失败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执行如下</w:t>
      </w:r>
      <w:r>
        <w:rPr>
          <w:rFonts w:hint="eastAsia"/>
          <w:sz w:val="24"/>
          <w:szCs w:val="24"/>
        </w:rPr>
        <w:t>：</w:t>
      </w:r>
    </w:p>
    <w:p w:rsidR="00744A97" w:rsidRDefault="00744A97" w:rsidP="005062D0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2291E53B" wp14:editId="323A422E">
            <wp:extent cx="2266121" cy="561135"/>
            <wp:effectExtent l="0" t="0" r="127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2304095" cy="570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762F" w:rsidRPr="00866EF1" w:rsidRDefault="0043762F" w:rsidP="005062D0">
      <w:pPr>
        <w:widowControl/>
        <w:jc w:val="left"/>
        <w:rPr>
          <w:sz w:val="24"/>
          <w:szCs w:val="24"/>
        </w:rPr>
      </w:pPr>
    </w:p>
    <w:p w:rsidR="00AA6F02" w:rsidRDefault="00AA6F02" w:rsidP="005062D0">
      <w:pPr>
        <w:widowControl/>
        <w:jc w:val="left"/>
        <w:rPr>
          <w:sz w:val="24"/>
          <w:szCs w:val="24"/>
        </w:rPr>
      </w:pPr>
    </w:p>
    <w:p w:rsidR="00DF78ED" w:rsidRPr="00DF78ED" w:rsidRDefault="00DF78ED" w:rsidP="009D7DC8">
      <w:pPr>
        <w:pStyle w:val="a5"/>
        <w:widowControl/>
        <w:numPr>
          <w:ilvl w:val="0"/>
          <w:numId w:val="27"/>
        </w:numPr>
        <w:ind w:firstLineChars="0"/>
        <w:jc w:val="left"/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连接本地</w:t>
      </w:r>
    </w:p>
    <w:p w:rsidR="00DF78ED" w:rsidRDefault="00DF78ED" w:rsidP="00DF78ED">
      <w:pPr>
        <w:widowControl/>
        <w:ind w:left="300" w:firstLine="420"/>
        <w:jc w:val="left"/>
        <w:rPr>
          <w:sz w:val="24"/>
          <w:szCs w:val="24"/>
        </w:rPr>
      </w:pPr>
      <w:r w:rsidRPr="00DF78ED">
        <w:rPr>
          <w:sz w:val="24"/>
          <w:szCs w:val="24"/>
        </w:rPr>
        <w:t>ssh root@192.168.83.100</w:t>
      </w:r>
    </w:p>
    <w:p w:rsidR="00DF78ED" w:rsidRDefault="009A147E" w:rsidP="005062D0">
      <w:pPr>
        <w:widowControl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028F184C" wp14:editId="5157C4A5">
            <wp:extent cx="5505450" cy="695325"/>
            <wp:effectExtent l="0" t="0" r="0" b="9525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8ED" w:rsidRDefault="00DF78ED" w:rsidP="005062D0">
      <w:pPr>
        <w:widowControl/>
        <w:jc w:val="left"/>
        <w:rPr>
          <w:sz w:val="24"/>
          <w:szCs w:val="24"/>
        </w:rPr>
      </w:pPr>
    </w:p>
    <w:p w:rsidR="00C22544" w:rsidRDefault="00C22544" w:rsidP="005062D0">
      <w:pPr>
        <w:widowControl/>
        <w:jc w:val="left"/>
        <w:rPr>
          <w:sz w:val="24"/>
          <w:szCs w:val="24"/>
        </w:rPr>
      </w:pPr>
    </w:p>
    <w:p w:rsidR="00C22544" w:rsidRDefault="00C22544" w:rsidP="005062D0">
      <w:pPr>
        <w:widowControl/>
        <w:jc w:val="left"/>
        <w:rPr>
          <w:sz w:val="24"/>
          <w:szCs w:val="24"/>
        </w:rPr>
      </w:pPr>
    </w:p>
    <w:p w:rsidR="00C22544" w:rsidRDefault="00BE79BD" w:rsidP="009D7DC8">
      <w:pPr>
        <w:pStyle w:val="a5"/>
        <w:widowControl/>
        <w:numPr>
          <w:ilvl w:val="0"/>
          <w:numId w:val="27"/>
        </w:numPr>
        <w:ind w:firstLineChars="0"/>
        <w:jc w:val="left"/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编译小问题总结</w:t>
      </w:r>
    </w:p>
    <w:p w:rsidR="00BE79BD" w:rsidRPr="00BE79BD" w:rsidRDefault="00BE79BD" w:rsidP="00BE79BD">
      <w:pPr>
        <w:pStyle w:val="a5"/>
        <w:widowControl/>
        <w:numPr>
          <w:ilvl w:val="0"/>
          <w:numId w:val="28"/>
        </w:numPr>
        <w:ind w:firstLineChars="0"/>
        <w:jc w:val="left"/>
        <w:rPr>
          <w:sz w:val="24"/>
          <w:szCs w:val="24"/>
        </w:rPr>
      </w:pPr>
    </w:p>
    <w:p w:rsidR="00C22544" w:rsidRDefault="00BE79BD" w:rsidP="00BE79BD">
      <w:pPr>
        <w:widowControl/>
        <w:ind w:left="420"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100452" cy="2477583"/>
            <wp:effectExtent l="0" t="0" r="5080" b="0"/>
            <wp:docPr id="155" name="图片 155" descr="C:\Users\mly\AppData\Roaming\Foxmail7\Temp-5244-20210223085533\Attach\Catch(02-23-09-01-5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ly\AppData\Roaming\Foxmail7\Temp-5244-20210223085533\Attach\Catch(02-23-09-01-53).jpg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6033" cy="2485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79BD" w:rsidRDefault="00BE79BD" w:rsidP="00BE79BD">
      <w:pPr>
        <w:widowControl/>
        <w:ind w:left="420"/>
        <w:jc w:val="left"/>
        <w:rPr>
          <w:sz w:val="24"/>
          <w:szCs w:val="24"/>
        </w:rPr>
      </w:pPr>
      <w:r w:rsidRPr="002C017B">
        <w:rPr>
          <w:sz w:val="24"/>
          <w:szCs w:val="24"/>
          <w:highlight w:val="yellow"/>
        </w:rPr>
        <w:t>问题现象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先执行</w:t>
      </w:r>
      <w:r>
        <w:rPr>
          <w:rFonts w:hint="eastAsia"/>
          <w:sz w:val="24"/>
          <w:szCs w:val="24"/>
        </w:rPr>
        <w:t>make software-</w:t>
      </w:r>
      <w:r>
        <w:rPr>
          <w:sz w:val="24"/>
          <w:szCs w:val="24"/>
        </w:rPr>
        <w:t>clean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再执行</w:t>
      </w:r>
      <w:r>
        <w:rPr>
          <w:sz w:val="24"/>
          <w:szCs w:val="24"/>
        </w:rPr>
        <w:t>make software</w:t>
      </w:r>
      <w:r>
        <w:rPr>
          <w:rFonts w:hint="eastAsia"/>
          <w:sz w:val="24"/>
          <w:szCs w:val="24"/>
        </w:rPr>
        <w:t>，报错如上找不到</w:t>
      </w:r>
      <w:r>
        <w:rPr>
          <w:rFonts w:hint="eastAsia"/>
          <w:sz w:val="24"/>
          <w:szCs w:val="24"/>
        </w:rPr>
        <w:t>foo</w:t>
      </w:r>
      <w:r>
        <w:rPr>
          <w:sz w:val="24"/>
          <w:szCs w:val="24"/>
        </w:rPr>
        <w:t>_mem_ext_prj*</w:t>
      </w:r>
      <w:r>
        <w:rPr>
          <w:sz w:val="24"/>
          <w:szCs w:val="24"/>
        </w:rPr>
        <w:t>文件</w:t>
      </w:r>
      <w:r>
        <w:rPr>
          <w:rFonts w:hint="eastAsia"/>
          <w:sz w:val="24"/>
          <w:szCs w:val="24"/>
        </w:rPr>
        <w:t>；</w:t>
      </w:r>
    </w:p>
    <w:p w:rsidR="00BE79BD" w:rsidRDefault="00BE79BD" w:rsidP="00BE79BD">
      <w:pPr>
        <w:widowControl/>
        <w:ind w:left="420"/>
        <w:jc w:val="left"/>
        <w:rPr>
          <w:sz w:val="24"/>
          <w:szCs w:val="24"/>
        </w:rPr>
      </w:pPr>
      <w:r w:rsidRPr="002C017B">
        <w:rPr>
          <w:rFonts w:hint="eastAsia"/>
          <w:sz w:val="24"/>
          <w:szCs w:val="24"/>
          <w:highlight w:val="green"/>
        </w:rPr>
        <w:t>问题解决</w:t>
      </w:r>
      <w:r>
        <w:rPr>
          <w:rFonts w:hint="eastAsia"/>
          <w:sz w:val="24"/>
          <w:szCs w:val="24"/>
        </w:rPr>
        <w:t>：直接删除</w:t>
      </w:r>
      <w:r>
        <w:rPr>
          <w:rFonts w:hint="eastAsia"/>
          <w:sz w:val="24"/>
          <w:szCs w:val="24"/>
        </w:rPr>
        <w:t>foonathan_memory_vendor</w:t>
      </w:r>
      <w:r>
        <w:rPr>
          <w:rFonts w:hint="eastAsia"/>
          <w:sz w:val="24"/>
          <w:szCs w:val="24"/>
        </w:rPr>
        <w:t>文件夹，重新</w:t>
      </w:r>
      <w:r>
        <w:rPr>
          <w:rFonts w:hint="eastAsia"/>
          <w:sz w:val="24"/>
          <w:szCs w:val="24"/>
        </w:rPr>
        <w:t>svn</w:t>
      </w:r>
      <w:r>
        <w:rPr>
          <w:sz w:val="24"/>
          <w:szCs w:val="24"/>
        </w:rPr>
        <w:t xml:space="preserve"> u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再编译</w:t>
      </w:r>
      <w:r>
        <w:rPr>
          <w:rFonts w:hint="eastAsia"/>
          <w:sz w:val="24"/>
          <w:szCs w:val="24"/>
        </w:rPr>
        <w:t>。</w:t>
      </w:r>
    </w:p>
    <w:p w:rsidR="00BE79BD" w:rsidRDefault="00BE79BD" w:rsidP="005062D0">
      <w:pPr>
        <w:widowControl/>
        <w:jc w:val="left"/>
        <w:rPr>
          <w:sz w:val="24"/>
          <w:szCs w:val="24"/>
        </w:rPr>
      </w:pPr>
    </w:p>
    <w:p w:rsidR="00C22544" w:rsidRDefault="00C22544" w:rsidP="005062D0">
      <w:pPr>
        <w:widowControl/>
        <w:jc w:val="left"/>
        <w:rPr>
          <w:sz w:val="24"/>
          <w:szCs w:val="24"/>
        </w:rPr>
      </w:pPr>
    </w:p>
    <w:p w:rsidR="00744A97" w:rsidRDefault="00744A97" w:rsidP="005062D0">
      <w:pPr>
        <w:widowControl/>
        <w:jc w:val="left"/>
        <w:rPr>
          <w:sz w:val="24"/>
          <w:szCs w:val="24"/>
        </w:rPr>
      </w:pPr>
    </w:p>
    <w:p w:rsidR="00744A97" w:rsidRDefault="00744A97" w:rsidP="005062D0">
      <w:pPr>
        <w:widowControl/>
        <w:jc w:val="left"/>
        <w:rPr>
          <w:sz w:val="24"/>
          <w:szCs w:val="24"/>
        </w:rPr>
      </w:pPr>
    </w:p>
    <w:p w:rsidR="00AA6F02" w:rsidRDefault="00866EF1" w:rsidP="00AA6F02">
      <w:pPr>
        <w:widowControl/>
        <w:jc w:val="left"/>
        <w:outlineLvl w:val="0"/>
        <w:rPr>
          <w:sz w:val="24"/>
          <w:szCs w:val="24"/>
        </w:rPr>
      </w:pPr>
      <w:r>
        <w:rPr>
          <w:sz w:val="24"/>
          <w:szCs w:val="24"/>
        </w:rPr>
        <w:t>二十</w:t>
      </w:r>
      <w:r w:rsidR="00DD0FFD">
        <w:rPr>
          <w:rFonts w:hint="eastAsia"/>
          <w:sz w:val="24"/>
          <w:szCs w:val="24"/>
        </w:rPr>
        <w:t>、</w:t>
      </w:r>
      <w:r w:rsidR="00AA6F02">
        <w:rPr>
          <w:sz w:val="24"/>
          <w:szCs w:val="24"/>
        </w:rPr>
        <w:t>Gdb</w:t>
      </w:r>
      <w:r w:rsidR="00AA6F02">
        <w:rPr>
          <w:sz w:val="24"/>
          <w:szCs w:val="24"/>
        </w:rPr>
        <w:t>调试</w:t>
      </w:r>
    </w:p>
    <w:p w:rsidR="00AA6F02" w:rsidRDefault="00AA6F02" w:rsidP="005062D0">
      <w:pPr>
        <w:widowControl/>
        <w:jc w:val="left"/>
        <w:rPr>
          <w:sz w:val="24"/>
          <w:szCs w:val="24"/>
        </w:rPr>
      </w:pP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autosar@autosar-virtual-machine:~$ ssh -p 456 root@10.170.242.68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root@NeuSAR:~#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root@NeuSAR:~#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oot@NeuSAR:~# ps aux | grep exec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oot     24308  0.0  0.0   3548   644 pts/6    S+   14:48   0:00 grep exec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root@NeuSAR:~#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9617C3">
        <w:rPr>
          <w:sz w:val="24"/>
          <w:szCs w:val="24"/>
          <w:highlight w:val="yellow"/>
        </w:rPr>
        <w:t>root@NeuSAR:~# gdb myClient</w:t>
      </w:r>
      <w:r w:rsidRPr="00AA6F02">
        <w:rPr>
          <w:sz w:val="24"/>
          <w:szCs w:val="24"/>
        </w:rPr>
        <w:t xml:space="preserve">      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GNU gdb (GDB) 8.0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Copyright (C) 2017 Free Software Foundation, Inc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License GPLv3+: GNU GPL version 3 or later &lt;http://gnu.org/licenses/gpl.html&gt;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This is free software: you are free to change and redistribute it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There is NO WARRANTY, to the extent permitted by law.  Type "show copying"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and "show warranty" for details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This GDB was configured as "i586-poky-linux"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Type "show configuration" for configuration details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For bug reporting instructions, please see: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&lt;http://www.gnu.org/software/gdb/bugs/&gt;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Find the GDB manual and other documentation resources online at: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&lt;http://www.gnu.org/software/gdb/documentation/&gt;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For help, type "help"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Type "apropos word" to search for commands related to "word"..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ading symbols from myClient...done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source dbinit_stl_views-1.03.txt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vector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lastRenderedPageBreak/>
        <w:t>Redefine command "plist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list_member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map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map_member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set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dequeue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stack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queue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pqueue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bitset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string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Redefine command "pwstring"? (y or n) [answered Y; input not from terminal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start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Temporary breakpoint 1 at 0x811632e: file /home/autosar/cm_output_trunk/code/myClient/myClient.cpp, line 58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Starting program: /home/root/myClient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[Thread debugging using libthread_db enabled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Using host libthread_db library "/lib/libthread_db.so.1"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[268377.125425]~DLT~24679~INFO     ~FIFO /tmp/dlt cannot be opened. Retrying later..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[New Thread 0xb767bb40 (LWP 24683)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[New Thread 0xb6e7ab40 (LWP 24684)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Thread 1 "myClient" hit Temporary breakpoint 1, main (argc=1, argv=0xbffffd74)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    at /home/autosar/cm_output_trunk/code/myClient/myClient.cpp:58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58</w:t>
      </w:r>
      <w:r w:rsidRPr="00AA6F02">
        <w:rPr>
          <w:sz w:val="24"/>
          <w:szCs w:val="24"/>
        </w:rPr>
        <w:tab/>
        <w:t>/home/autosar/cm_output_trunk/code/myClient/myClient.cpp: No such file or directory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b ara::com::internal::vsomeip::proxy::EventImpl&lt;ara::com::sample::myinterface_binding::vsomeip::descriptors::myEvent, std::vector&lt;unsigned int, std::allocator&lt;unsigned int&gt; &gt; &gt;::GetNewSamples(std::function&lt;void (ara::com::Sampl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Function "ara::com::internal::vsomeip::proxy::EventImpl&lt;ara::com::sample::myinterface_binding::vsomeip::descriptors::myEvent, std::vector&lt;unsigned int, std::allocator&lt;unsigned int&gt; &gt; &gt;::GetNewSamples(std::function&lt;void (ara::com::Sampl" not defined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Make breakpoint pending on future shared library load? (y or [n]) ePtr&lt;std::vector&lt;unsigned int, std::allocator&lt;unsigned int&gt; &gt; const&gt;)&gt;&amp;&amp;, unsigned int)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Please answer y or [n]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Make breakpoint pending on future shared library load? (y or [n]) Quit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b ara::com::internal::vsomeip::proxy::EventImpl&lt;ara::com::sample::myinterface_binding::vsomeip::descriptors::myEvent, std::vector&lt;unsigned int, std::allocator&lt;unsigned int&gt; &gt; &gt;::GetNewSamples(std::function&lt;void (ara::com::Sampl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Function "ara::com::internal::vsomeip::proxy::EventImpl&lt;ara::com::sample::myinterface_binding::vsomeip::descriptors::myEvent, std::vector&lt;unsigned int, std::allocator&lt;unsigned int&gt; &gt; &gt;::GetNewSamples(std::function&lt;void (ara::com::Sampl" not defined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lastRenderedPageBreak/>
        <w:t>Make breakpoint pending on future shared library load? (y or [n]) ePtr&lt;std::vector&lt;unsigned int, std::allocator&lt;unsigned int&gt; &gt; const&gt;)&gt;&amp;&amp;, unsigned int)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Please answer y or [n]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Make breakpoint pending on future shared library load? (y or [n]) n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Function "ara::com::internal::vsomeip::proxy::EventImpl&lt;ara::com::sample::myinterface_binding::vsomeip::descriptors::myEvent, std::vector&lt;unsigned int, std::allocator&lt;unsigned int&gt; &gt; &gt;::GetNewSamples(std::function&lt;void (ara::com::Sampl" not defined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Make breakpoint pending on future shared library load? (y or [n]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Function "ara::com::internal::vsomeip::proxy::EventImpl&lt;ara::com::sample::myinterface_binding::vsomeip::descriptors::myEvent, std::vector&lt;unsigned int, std::allocator&lt;unsigned int&gt; &gt; &gt;::GetNewSamples(std::function&lt;void (ara::com::Sampl" not defined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Make breakpoint pending on future shared library load? (y or [n]) n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b ara::com::internal::vsomeip::proxy::EventImpl&lt;ara::com::sample::myinterface_binding::vsomeip::descriptors::myEvent, std::vector&lt;unsigned int, std::allocator&lt;unsigned int&gt; &gt; &gt;::GetNewSamples(std::function&lt;void (ara::com::SamplePtr&lt;std::vector&lt;unsigned int, std::allocator&lt;unsigned int&gt; &gt; const&gt;)&gt;&amp;&amp;, unsigned int)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Breakpoint 2 at 0x812ca5f: file /home/autosar/1911_auth/build_auth_x86/toolchain/sysroots/i586-poky-linux/usr/include/ara/com/internal/vsomeip/proxy/vsomeip_event_impl.h, line 108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930C8C">
        <w:rPr>
          <w:sz w:val="24"/>
          <w:szCs w:val="24"/>
          <w:highlight w:val="yellow"/>
        </w:rPr>
        <w:t>(gdb) set scheduler-locking on</w:t>
      </w:r>
      <w:r w:rsidRPr="00AA6F02">
        <w:rPr>
          <w:sz w:val="24"/>
          <w:szCs w:val="24"/>
        </w:rPr>
        <w:t xml:space="preserve"> </w:t>
      </w:r>
      <w:r w:rsidR="001F4A4A">
        <w:rPr>
          <w:sz w:val="24"/>
          <w:szCs w:val="24"/>
        </w:rPr>
        <w:tab/>
        <w:t>//</w:t>
      </w:r>
      <w:r w:rsidR="001F4A4A">
        <w:rPr>
          <w:sz w:val="24"/>
          <w:szCs w:val="24"/>
        </w:rPr>
        <w:t>当前线程追踪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c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Continuing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Now, let's start doing something..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[New Thread 0xb6679b40 (LWP 24685)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client object address 0xb6679240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nter ClientActivity init()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~logLocalData_ size: 108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~logLocalData_ size: 54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~logLocalData_ size: 92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2030 [info] Parsed vsomeip configuration in 0ms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2098 [info] Using configuration file: "/etc/vsomeip.json"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2117 [info] Default configuration module loaded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2127 [info] Initializing vsomeip application "no-name"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2353 [info] SOME/IP client identifier configured. Using 002c (was: 0000)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2379 [info] Instantiating routing manager [Proxy]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2477 [info] Client [2c] is connecting to [0] at /tmp/vsomeip-0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2517 [info] Using e2e configuration file: /etc/e2e_configuration.json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2551 [info] E2E protection disabled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2632 [info] Listening at /tmp/vsomeip-2c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2656 [info] Application(no-name, 2c) is initialized (11, 100)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[New Thread 0xb5cffb40 (LWP 24686)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lastRenderedPageBreak/>
        <w:t>2021-01-25 14:59:30.862927 [info] Starting vsomeip application "no-name" using 2 threads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[New Thread 0xb52ffb40 (LWP 24687)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3437 [info] main dispatch thread id from application: 002c (no-name) is: b52ffb40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[New Thread 0xb48ffb40 (LWP 24688)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3818 [info] shutdown thread id from application: 002c (no-name) is: b48ffb40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[New Thread 0xb40feb40 (LWP 24689)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4183 [info] io thread id from application: 002c (no-name) is: b40feb40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4220 [info] Client 2c successfully connected to routing  ~&gt; registering.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4434 [info] Application/Client 2c is registered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64448 [info] io thread id from application: 002c (no-name) is: b5cffb40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nter client act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Service.instance is not available: 19806.65535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Service.instance is not available: 19806.65535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74947 [info] ON_AVAILABLE(002c): [0058.0063:1.1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Instance 99 is available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Created proxy from handle with instance: 99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0.885850 [info] ON_AVAILABLE(002c): [0058.0063:1.1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nter client act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1.366101 [info] routing_manager_proxy::register_event service 88 instance 99 state 0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1.366409 [info] Client [2c] is connecting to [2b] at /tmp/vsomeip-2b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2021-01-25 14:59:31.367946 [info] SUBSCRIBE ACK(002b): [0058.0063.0001.8021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nter client act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nter client act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configutation_impl.cpp: serialize_type_: SOMEIP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!!!!!!!!!!!!!!!!!!!!!!!!!!!serialize_type: SOMEIP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someip serialize_type checkmessage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checkmessage success!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[Switching to Thread 0xb52ffb40 (LWP 24687)]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Thread 6 "myClient" hit Breakpoint 2, ara::com::internal::vsomeip::proxy::EventImpl&lt;ara::com::sample::myinterface_binding::vsomeip::descriptors::myEvent, std::vector&lt;unsigned int, std::allocator&lt;unsigned int&gt; &gt; &gt;::GetNewSamples(std::function&lt;void (ara::com::SamplePtr&lt;std::vector&lt;unsigned int, std::allocator&lt;unsigned int&gt; &gt; const&gt;)&gt;&amp;&amp;, unsigned int) (this=0xb4902284, f=..., maxNumberOfSamples=1)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    at /home/autosar/1911_auth/build_auth_x86/toolchain/sysroots/i586-poky-linux/usr/include/ara/com/internal/vsomeip/proxy/vsomeip_event_impl.h:108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08</w:t>
      </w:r>
      <w:r w:rsidRPr="00AA6F02">
        <w:rPr>
          <w:sz w:val="24"/>
          <w:szCs w:val="24"/>
        </w:rPr>
        <w:tab/>
        <w:t>/home/autosar/1911_auth/build_auth_x86/toolchain/sysroots/i586-poky-linux/usr/include/ara/com/internal/vsomeip/proxy/vsomeip_event_impl.h: No such file or directory.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n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10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lastRenderedPageBreak/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15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17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24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25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27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29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30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32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35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38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44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46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48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47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~logLocalData_ size: 62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49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lastRenderedPageBreak/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53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54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55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57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configutation_impl.cpp: serialize_type_: SOMEIP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58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```````````````````````serialize_type: SOMEIP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60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67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69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1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p pS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pS0            pS3            pS6            pS9            pSampleValue2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pS1            pS4            pS7            pSample       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pS2            pS5            pS8            pSampleValue  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013966">
        <w:rPr>
          <w:sz w:val="24"/>
          <w:szCs w:val="24"/>
          <w:highlight w:val="yellow"/>
        </w:rPr>
        <w:t>(gdb) p *pSampleValue</w:t>
      </w:r>
      <w:r w:rsidR="005A0CCD">
        <w:rPr>
          <w:sz w:val="24"/>
          <w:szCs w:val="24"/>
        </w:rPr>
        <w:tab/>
      </w:r>
      <w:r w:rsidR="005A0CCD">
        <w:rPr>
          <w:sz w:val="24"/>
          <w:szCs w:val="24"/>
        </w:rPr>
        <w:tab/>
        <w:t>//</w:t>
      </w:r>
      <w:r w:rsidR="005A0CCD">
        <w:rPr>
          <w:sz w:val="24"/>
          <w:szCs w:val="24"/>
        </w:rPr>
        <w:t>打印</w:t>
      </w:r>
      <w:r w:rsidR="005A0CCD" w:rsidRPr="00AA6F02">
        <w:rPr>
          <w:sz w:val="24"/>
          <w:szCs w:val="24"/>
        </w:rPr>
        <w:t>pSampleValue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$1 = {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  &lt;std::_Vector_base&lt;unsigned int, std::allocator&lt;unsigned int&gt; &gt;&gt; = {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    _M_impl = {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      &lt;std::allocator&lt;unsigned int&gt;&gt; = {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        &lt;__gnu_cxx::new_allocator&lt;unsigned int&gt;&gt; = {&lt;No data fields&gt;}, &lt;No data fields&gt;},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      members of std::_Vector_base&lt;unsigned int, std::allocator&lt;unsigned int&gt; &gt;::_Vector_impl: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      _M_start = 0xb4902c50,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      _M_finish = 0xb4902c68,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      _M_end_of_storage = 0xb4902c68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    }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lastRenderedPageBreak/>
        <w:t xml:space="preserve">  }, &lt;No data fields&gt;}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n      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2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pvector aaa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lem[0]: $2 = 8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lem[1]: $3 = 100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lem[2]: $4 = 101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lem[3]: $5 = 102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lem[4]: $6 = 103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lem[5]: $7 = 104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Vector size = 6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Vector capacity = 6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Element type = std::_Vector_base&lt;unsigned int, std::allocator&lt;unsigned int&gt; &gt;::pointer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n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3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n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============ c = 8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2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3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============ c = 100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2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3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============ c = 101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2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3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============ c = 102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2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3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lastRenderedPageBreak/>
        <w:t>============ c = 103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2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3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============ c = 104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2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5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n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6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p bbb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$8 = 8 '\b'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n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============ bbb =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78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81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 n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182</w:t>
      </w:r>
      <w:r w:rsidRPr="00AA6F02">
        <w:rPr>
          <w:sz w:val="24"/>
          <w:szCs w:val="24"/>
        </w:rPr>
        <w:tab/>
        <w:t>in /home/autosar/1911_auth/build_auth_x86/toolchain/sysroots/i586-poky-linux/usr/include/ara/com/internal/vsomeip/proxy/vsomeip_event_impl.h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 xml:space="preserve">(gdb) p pSampleValue2 </w:t>
      </w:r>
    </w:p>
    <w:p w:rsidR="00AA6F02" w:rsidRP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$9 = (ara::com::internal::vsomeip::proxy::EventImpl&lt;ara::com::sample::myinterface_binding::vsomeip::descriptors::myEvent, std::vector&lt;unsigned int, std::allocator&lt;unsigned int&gt; &gt; &gt;::value_type *) 0xb4902180</w:t>
      </w:r>
    </w:p>
    <w:p w:rsidR="00AA6F02" w:rsidRDefault="00AA6F02" w:rsidP="00AA6F02">
      <w:pPr>
        <w:widowControl/>
        <w:jc w:val="left"/>
        <w:rPr>
          <w:sz w:val="24"/>
          <w:szCs w:val="24"/>
        </w:rPr>
      </w:pPr>
      <w:r w:rsidRPr="00AA6F02">
        <w:rPr>
          <w:sz w:val="24"/>
          <w:szCs w:val="24"/>
        </w:rPr>
        <w:t>(gdb)</w:t>
      </w:r>
    </w:p>
    <w:p w:rsidR="00AA6F02" w:rsidRDefault="00AA6F02" w:rsidP="005062D0">
      <w:pPr>
        <w:widowControl/>
        <w:jc w:val="left"/>
        <w:rPr>
          <w:sz w:val="24"/>
          <w:szCs w:val="24"/>
        </w:rPr>
      </w:pPr>
    </w:p>
    <w:p w:rsidR="00AA6F02" w:rsidRPr="00B16A14" w:rsidRDefault="00AA6F02" w:rsidP="005062D0">
      <w:pPr>
        <w:widowControl/>
        <w:jc w:val="left"/>
        <w:rPr>
          <w:sz w:val="24"/>
          <w:szCs w:val="24"/>
        </w:rPr>
      </w:pPr>
    </w:p>
    <w:sectPr w:rsidR="00AA6F02" w:rsidRPr="00B16A14" w:rsidSect="00D26B05">
      <w:footerReference w:type="default" r:id="rId182"/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0B61" w:rsidRDefault="00930B61" w:rsidP="00704F9A">
      <w:r>
        <w:separator/>
      </w:r>
    </w:p>
  </w:endnote>
  <w:endnote w:type="continuationSeparator" w:id="0">
    <w:p w:rsidR="00930B61" w:rsidRDefault="00930B61" w:rsidP="00704F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NimbusSanL-Bol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35366710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EE306D" w:rsidRPr="00BF2EE3" w:rsidRDefault="00EE306D" w:rsidP="0023232D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62BEA">
              <w:rPr>
                <w:b/>
                <w:bCs/>
                <w:noProof/>
              </w:rPr>
              <w:t>13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62BEA">
              <w:rPr>
                <w:b/>
                <w:bCs/>
                <w:noProof/>
              </w:rPr>
              <w:t>13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0B61" w:rsidRDefault="00930B61" w:rsidP="00704F9A">
      <w:r>
        <w:separator/>
      </w:r>
    </w:p>
  </w:footnote>
  <w:footnote w:type="continuationSeparator" w:id="0">
    <w:p w:rsidR="00930B61" w:rsidRDefault="00930B61" w:rsidP="00704F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163B6C"/>
    <w:multiLevelType w:val="hybridMultilevel"/>
    <w:tmpl w:val="0A20E2FA"/>
    <w:lvl w:ilvl="0" w:tplc="34AE63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0C18D0"/>
    <w:multiLevelType w:val="hybridMultilevel"/>
    <w:tmpl w:val="9D9C16F6"/>
    <w:lvl w:ilvl="0" w:tplc="C0A898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F14FEE"/>
    <w:multiLevelType w:val="hybridMultilevel"/>
    <w:tmpl w:val="9A786A64"/>
    <w:lvl w:ilvl="0" w:tplc="1968002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E87D5B"/>
    <w:multiLevelType w:val="hybridMultilevel"/>
    <w:tmpl w:val="C16AA2F8"/>
    <w:lvl w:ilvl="0" w:tplc="084E18A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4C5F5C"/>
    <w:multiLevelType w:val="hybridMultilevel"/>
    <w:tmpl w:val="175EC636"/>
    <w:lvl w:ilvl="0" w:tplc="245E75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0CC0DB0"/>
    <w:multiLevelType w:val="hybridMultilevel"/>
    <w:tmpl w:val="EE968688"/>
    <w:lvl w:ilvl="0" w:tplc="E8A801C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69175F6"/>
    <w:multiLevelType w:val="hybridMultilevel"/>
    <w:tmpl w:val="39C212CE"/>
    <w:lvl w:ilvl="0" w:tplc="B644D1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A43E06"/>
    <w:multiLevelType w:val="hybridMultilevel"/>
    <w:tmpl w:val="99504224"/>
    <w:lvl w:ilvl="0" w:tplc="A74A3E8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3F74734"/>
    <w:multiLevelType w:val="hybridMultilevel"/>
    <w:tmpl w:val="BC708E06"/>
    <w:lvl w:ilvl="0" w:tplc="7816684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9123877"/>
    <w:multiLevelType w:val="hybridMultilevel"/>
    <w:tmpl w:val="3BEC3C62"/>
    <w:lvl w:ilvl="0" w:tplc="2B56F90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987297D"/>
    <w:multiLevelType w:val="multilevel"/>
    <w:tmpl w:val="FE3290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39CC1499"/>
    <w:multiLevelType w:val="multilevel"/>
    <w:tmpl w:val="622C94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3CDE46ED"/>
    <w:multiLevelType w:val="multilevel"/>
    <w:tmpl w:val="556C79C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2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60" w:hanging="1440"/>
      </w:pPr>
      <w:rPr>
        <w:rFonts w:hint="default"/>
      </w:rPr>
    </w:lvl>
  </w:abstractNum>
  <w:abstractNum w:abstractNumId="13" w15:restartNumberingAfterBreak="0">
    <w:nsid w:val="414B126D"/>
    <w:multiLevelType w:val="hybridMultilevel"/>
    <w:tmpl w:val="3A0C2DE6"/>
    <w:lvl w:ilvl="0" w:tplc="B57E105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2533DAF"/>
    <w:multiLevelType w:val="hybridMultilevel"/>
    <w:tmpl w:val="720254FA"/>
    <w:lvl w:ilvl="0" w:tplc="4A38B27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4664724"/>
    <w:multiLevelType w:val="hybridMultilevel"/>
    <w:tmpl w:val="0CBCF86A"/>
    <w:lvl w:ilvl="0" w:tplc="627A5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B93169E"/>
    <w:multiLevelType w:val="hybridMultilevel"/>
    <w:tmpl w:val="296EB842"/>
    <w:lvl w:ilvl="0" w:tplc="EC2E64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BA36D66"/>
    <w:multiLevelType w:val="multilevel"/>
    <w:tmpl w:val="CE0422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 w15:restartNumberingAfterBreak="0">
    <w:nsid w:val="517A70AA"/>
    <w:multiLevelType w:val="multilevel"/>
    <w:tmpl w:val="7ED667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535C41AC"/>
    <w:multiLevelType w:val="hybridMultilevel"/>
    <w:tmpl w:val="11AAFA86"/>
    <w:lvl w:ilvl="0" w:tplc="3AA8C6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4A870AD"/>
    <w:multiLevelType w:val="hybridMultilevel"/>
    <w:tmpl w:val="B9B857D4"/>
    <w:lvl w:ilvl="0" w:tplc="2CA4DF4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AB945DF"/>
    <w:multiLevelType w:val="multilevel"/>
    <w:tmpl w:val="001697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(%2)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B615C5A"/>
    <w:multiLevelType w:val="hybridMultilevel"/>
    <w:tmpl w:val="524EEE0E"/>
    <w:lvl w:ilvl="0" w:tplc="044C521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C9B7C20"/>
    <w:multiLevelType w:val="hybridMultilevel"/>
    <w:tmpl w:val="605AEFCA"/>
    <w:lvl w:ilvl="0" w:tplc="5798D82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62FB03FD"/>
    <w:multiLevelType w:val="hybridMultilevel"/>
    <w:tmpl w:val="40D6B234"/>
    <w:lvl w:ilvl="0" w:tplc="3DC2C4B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37426A9"/>
    <w:multiLevelType w:val="hybridMultilevel"/>
    <w:tmpl w:val="7C00AC1A"/>
    <w:lvl w:ilvl="0" w:tplc="8BF6D1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D6E7214"/>
    <w:multiLevelType w:val="hybridMultilevel"/>
    <w:tmpl w:val="C65E7CDC"/>
    <w:lvl w:ilvl="0" w:tplc="52587E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FC652AE"/>
    <w:multiLevelType w:val="hybridMultilevel"/>
    <w:tmpl w:val="3A9A8E92"/>
    <w:lvl w:ilvl="0" w:tplc="8FD422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7"/>
  </w:num>
  <w:num w:numId="3">
    <w:abstractNumId w:val="5"/>
  </w:num>
  <w:num w:numId="4">
    <w:abstractNumId w:val="11"/>
  </w:num>
  <w:num w:numId="5">
    <w:abstractNumId w:val="9"/>
  </w:num>
  <w:num w:numId="6">
    <w:abstractNumId w:val="27"/>
  </w:num>
  <w:num w:numId="7">
    <w:abstractNumId w:val="0"/>
  </w:num>
  <w:num w:numId="8">
    <w:abstractNumId w:val="8"/>
  </w:num>
  <w:num w:numId="9">
    <w:abstractNumId w:val="4"/>
  </w:num>
  <w:num w:numId="10">
    <w:abstractNumId w:val="15"/>
  </w:num>
  <w:num w:numId="11">
    <w:abstractNumId w:val="1"/>
  </w:num>
  <w:num w:numId="12">
    <w:abstractNumId w:val="13"/>
  </w:num>
  <w:num w:numId="13">
    <w:abstractNumId w:val="6"/>
  </w:num>
  <w:num w:numId="14">
    <w:abstractNumId w:val="19"/>
  </w:num>
  <w:num w:numId="15">
    <w:abstractNumId w:val="18"/>
  </w:num>
  <w:num w:numId="16">
    <w:abstractNumId w:val="10"/>
  </w:num>
  <w:num w:numId="17">
    <w:abstractNumId w:val="26"/>
  </w:num>
  <w:num w:numId="18">
    <w:abstractNumId w:val="23"/>
  </w:num>
  <w:num w:numId="19">
    <w:abstractNumId w:val="22"/>
  </w:num>
  <w:num w:numId="20">
    <w:abstractNumId w:val="2"/>
  </w:num>
  <w:num w:numId="21">
    <w:abstractNumId w:val="3"/>
  </w:num>
  <w:num w:numId="22">
    <w:abstractNumId w:val="14"/>
  </w:num>
  <w:num w:numId="23">
    <w:abstractNumId w:val="21"/>
  </w:num>
  <w:num w:numId="24">
    <w:abstractNumId w:val="25"/>
  </w:num>
  <w:num w:numId="25">
    <w:abstractNumId w:val="24"/>
  </w:num>
  <w:num w:numId="26">
    <w:abstractNumId w:val="7"/>
  </w:num>
  <w:num w:numId="27">
    <w:abstractNumId w:val="16"/>
  </w:num>
  <w:num w:numId="28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594C"/>
    <w:rsid w:val="000033CD"/>
    <w:rsid w:val="000046B3"/>
    <w:rsid w:val="0000558B"/>
    <w:rsid w:val="000057C7"/>
    <w:rsid w:val="000100CB"/>
    <w:rsid w:val="00010DB1"/>
    <w:rsid w:val="00010F3A"/>
    <w:rsid w:val="00013966"/>
    <w:rsid w:val="00020440"/>
    <w:rsid w:val="00021110"/>
    <w:rsid w:val="00022CA0"/>
    <w:rsid w:val="00025438"/>
    <w:rsid w:val="0003038A"/>
    <w:rsid w:val="0003491F"/>
    <w:rsid w:val="00034C23"/>
    <w:rsid w:val="0004021F"/>
    <w:rsid w:val="00040320"/>
    <w:rsid w:val="00041806"/>
    <w:rsid w:val="00043288"/>
    <w:rsid w:val="00043B4B"/>
    <w:rsid w:val="00045EF6"/>
    <w:rsid w:val="000515B3"/>
    <w:rsid w:val="0005218A"/>
    <w:rsid w:val="00052577"/>
    <w:rsid w:val="00053063"/>
    <w:rsid w:val="000534EC"/>
    <w:rsid w:val="000541F5"/>
    <w:rsid w:val="000554E7"/>
    <w:rsid w:val="00060DE3"/>
    <w:rsid w:val="00065BD3"/>
    <w:rsid w:val="000667E9"/>
    <w:rsid w:val="0007016F"/>
    <w:rsid w:val="00070847"/>
    <w:rsid w:val="00072E12"/>
    <w:rsid w:val="00073FE9"/>
    <w:rsid w:val="00075877"/>
    <w:rsid w:val="00076B70"/>
    <w:rsid w:val="00082489"/>
    <w:rsid w:val="00084571"/>
    <w:rsid w:val="00090BCF"/>
    <w:rsid w:val="00091083"/>
    <w:rsid w:val="000925D3"/>
    <w:rsid w:val="00094CA0"/>
    <w:rsid w:val="00095EA1"/>
    <w:rsid w:val="0009639A"/>
    <w:rsid w:val="000978E3"/>
    <w:rsid w:val="000A1987"/>
    <w:rsid w:val="000A35E2"/>
    <w:rsid w:val="000A5358"/>
    <w:rsid w:val="000A5A43"/>
    <w:rsid w:val="000A761F"/>
    <w:rsid w:val="000B1B59"/>
    <w:rsid w:val="000B2419"/>
    <w:rsid w:val="000B3580"/>
    <w:rsid w:val="000B4590"/>
    <w:rsid w:val="000C064A"/>
    <w:rsid w:val="000C1905"/>
    <w:rsid w:val="000C51E8"/>
    <w:rsid w:val="000C626D"/>
    <w:rsid w:val="000C668D"/>
    <w:rsid w:val="000D1865"/>
    <w:rsid w:val="000D200B"/>
    <w:rsid w:val="000D24B5"/>
    <w:rsid w:val="000D6AD1"/>
    <w:rsid w:val="000D7AAA"/>
    <w:rsid w:val="000D7C2E"/>
    <w:rsid w:val="000E0FAD"/>
    <w:rsid w:val="000E3625"/>
    <w:rsid w:val="000E61AB"/>
    <w:rsid w:val="000E6C0F"/>
    <w:rsid w:val="000E73F8"/>
    <w:rsid w:val="000F235A"/>
    <w:rsid w:val="000F2E53"/>
    <w:rsid w:val="000F4C07"/>
    <w:rsid w:val="001005E1"/>
    <w:rsid w:val="00100D6C"/>
    <w:rsid w:val="00101264"/>
    <w:rsid w:val="00102935"/>
    <w:rsid w:val="00103410"/>
    <w:rsid w:val="00112BF5"/>
    <w:rsid w:val="001150E3"/>
    <w:rsid w:val="001160E4"/>
    <w:rsid w:val="001209A0"/>
    <w:rsid w:val="00125ECE"/>
    <w:rsid w:val="00126BE1"/>
    <w:rsid w:val="00127CA0"/>
    <w:rsid w:val="0013052E"/>
    <w:rsid w:val="00130601"/>
    <w:rsid w:val="001317A4"/>
    <w:rsid w:val="0013318B"/>
    <w:rsid w:val="00134E6C"/>
    <w:rsid w:val="00136F3A"/>
    <w:rsid w:val="0014345C"/>
    <w:rsid w:val="00144F7E"/>
    <w:rsid w:val="00146242"/>
    <w:rsid w:val="0014650A"/>
    <w:rsid w:val="00146C65"/>
    <w:rsid w:val="00147B69"/>
    <w:rsid w:val="001507B9"/>
    <w:rsid w:val="00151290"/>
    <w:rsid w:val="001529CF"/>
    <w:rsid w:val="001552B6"/>
    <w:rsid w:val="00156184"/>
    <w:rsid w:val="0015735B"/>
    <w:rsid w:val="00160F06"/>
    <w:rsid w:val="00161543"/>
    <w:rsid w:val="00163EBE"/>
    <w:rsid w:val="0016705C"/>
    <w:rsid w:val="00171FD7"/>
    <w:rsid w:val="00173642"/>
    <w:rsid w:val="001754DF"/>
    <w:rsid w:val="001758AB"/>
    <w:rsid w:val="001761C3"/>
    <w:rsid w:val="001776B1"/>
    <w:rsid w:val="00180480"/>
    <w:rsid w:val="001832BB"/>
    <w:rsid w:val="00186426"/>
    <w:rsid w:val="0019032A"/>
    <w:rsid w:val="00191046"/>
    <w:rsid w:val="00191F50"/>
    <w:rsid w:val="001949BD"/>
    <w:rsid w:val="001967B6"/>
    <w:rsid w:val="001A101F"/>
    <w:rsid w:val="001A138B"/>
    <w:rsid w:val="001A4E60"/>
    <w:rsid w:val="001A4E96"/>
    <w:rsid w:val="001B6811"/>
    <w:rsid w:val="001C3AC1"/>
    <w:rsid w:val="001C3DF7"/>
    <w:rsid w:val="001C6B03"/>
    <w:rsid w:val="001C7968"/>
    <w:rsid w:val="001D0852"/>
    <w:rsid w:val="001D4575"/>
    <w:rsid w:val="001D48F1"/>
    <w:rsid w:val="001D4FD4"/>
    <w:rsid w:val="001D672D"/>
    <w:rsid w:val="001E16B3"/>
    <w:rsid w:val="001E25C2"/>
    <w:rsid w:val="001E2823"/>
    <w:rsid w:val="001E2F95"/>
    <w:rsid w:val="001E526C"/>
    <w:rsid w:val="001E5C99"/>
    <w:rsid w:val="001F016F"/>
    <w:rsid w:val="001F096F"/>
    <w:rsid w:val="001F1051"/>
    <w:rsid w:val="001F402B"/>
    <w:rsid w:val="001F4A4A"/>
    <w:rsid w:val="001F5E20"/>
    <w:rsid w:val="001F61DF"/>
    <w:rsid w:val="0020185C"/>
    <w:rsid w:val="00203191"/>
    <w:rsid w:val="002046E7"/>
    <w:rsid w:val="00204D1F"/>
    <w:rsid w:val="0021145B"/>
    <w:rsid w:val="00215B31"/>
    <w:rsid w:val="0022102F"/>
    <w:rsid w:val="00224CBC"/>
    <w:rsid w:val="00224E65"/>
    <w:rsid w:val="00226441"/>
    <w:rsid w:val="0023232D"/>
    <w:rsid w:val="0024410D"/>
    <w:rsid w:val="00244BCD"/>
    <w:rsid w:val="00247209"/>
    <w:rsid w:val="00251324"/>
    <w:rsid w:val="00255948"/>
    <w:rsid w:val="00257225"/>
    <w:rsid w:val="00260616"/>
    <w:rsid w:val="00262BEA"/>
    <w:rsid w:val="00264C38"/>
    <w:rsid w:val="002655D8"/>
    <w:rsid w:val="0027062B"/>
    <w:rsid w:val="00273A8E"/>
    <w:rsid w:val="00273B13"/>
    <w:rsid w:val="0027481F"/>
    <w:rsid w:val="002769EB"/>
    <w:rsid w:val="00277152"/>
    <w:rsid w:val="002778D1"/>
    <w:rsid w:val="00280A32"/>
    <w:rsid w:val="00281EDA"/>
    <w:rsid w:val="00284D17"/>
    <w:rsid w:val="002858CC"/>
    <w:rsid w:val="00285D2E"/>
    <w:rsid w:val="002874BF"/>
    <w:rsid w:val="00290F58"/>
    <w:rsid w:val="00291AA9"/>
    <w:rsid w:val="00292C1C"/>
    <w:rsid w:val="002A243D"/>
    <w:rsid w:val="002A3C22"/>
    <w:rsid w:val="002A4B19"/>
    <w:rsid w:val="002A6FFF"/>
    <w:rsid w:val="002C017B"/>
    <w:rsid w:val="002C25A0"/>
    <w:rsid w:val="002C2C26"/>
    <w:rsid w:val="002C4297"/>
    <w:rsid w:val="002C495D"/>
    <w:rsid w:val="002C6318"/>
    <w:rsid w:val="002C64B9"/>
    <w:rsid w:val="002C75DA"/>
    <w:rsid w:val="002D0865"/>
    <w:rsid w:val="002D286B"/>
    <w:rsid w:val="002D6FA5"/>
    <w:rsid w:val="002E3DB8"/>
    <w:rsid w:val="002E6208"/>
    <w:rsid w:val="002F1FC1"/>
    <w:rsid w:val="002F40D7"/>
    <w:rsid w:val="002F7551"/>
    <w:rsid w:val="002F7FD5"/>
    <w:rsid w:val="0030274B"/>
    <w:rsid w:val="00307FDE"/>
    <w:rsid w:val="0031094F"/>
    <w:rsid w:val="00311991"/>
    <w:rsid w:val="00312221"/>
    <w:rsid w:val="00315BC0"/>
    <w:rsid w:val="00316647"/>
    <w:rsid w:val="00316CFE"/>
    <w:rsid w:val="00317F24"/>
    <w:rsid w:val="00321DB6"/>
    <w:rsid w:val="00322B22"/>
    <w:rsid w:val="003262BA"/>
    <w:rsid w:val="00326A69"/>
    <w:rsid w:val="00330E0E"/>
    <w:rsid w:val="0033214B"/>
    <w:rsid w:val="00334113"/>
    <w:rsid w:val="003356E5"/>
    <w:rsid w:val="003368DB"/>
    <w:rsid w:val="00340231"/>
    <w:rsid w:val="00340312"/>
    <w:rsid w:val="0034494F"/>
    <w:rsid w:val="003454F8"/>
    <w:rsid w:val="00345AA0"/>
    <w:rsid w:val="003469CD"/>
    <w:rsid w:val="00350829"/>
    <w:rsid w:val="00350E76"/>
    <w:rsid w:val="0035139C"/>
    <w:rsid w:val="00351D0A"/>
    <w:rsid w:val="00351F8B"/>
    <w:rsid w:val="00355F93"/>
    <w:rsid w:val="00362627"/>
    <w:rsid w:val="00363598"/>
    <w:rsid w:val="00364861"/>
    <w:rsid w:val="00364D64"/>
    <w:rsid w:val="00372AD0"/>
    <w:rsid w:val="003742C4"/>
    <w:rsid w:val="00374B5D"/>
    <w:rsid w:val="00375D7E"/>
    <w:rsid w:val="00376ACD"/>
    <w:rsid w:val="0038224B"/>
    <w:rsid w:val="00382AFC"/>
    <w:rsid w:val="00383CED"/>
    <w:rsid w:val="003907CE"/>
    <w:rsid w:val="0039083D"/>
    <w:rsid w:val="0039262B"/>
    <w:rsid w:val="00392703"/>
    <w:rsid w:val="003930D6"/>
    <w:rsid w:val="00393242"/>
    <w:rsid w:val="00393251"/>
    <w:rsid w:val="00393BCF"/>
    <w:rsid w:val="0039563A"/>
    <w:rsid w:val="00396CBA"/>
    <w:rsid w:val="003A2821"/>
    <w:rsid w:val="003A56E4"/>
    <w:rsid w:val="003A5AA4"/>
    <w:rsid w:val="003A66BE"/>
    <w:rsid w:val="003B2A46"/>
    <w:rsid w:val="003B6C24"/>
    <w:rsid w:val="003B6E4F"/>
    <w:rsid w:val="003B70C2"/>
    <w:rsid w:val="003C1DF6"/>
    <w:rsid w:val="003C39B1"/>
    <w:rsid w:val="003C4F1D"/>
    <w:rsid w:val="003D0784"/>
    <w:rsid w:val="003D09D8"/>
    <w:rsid w:val="003D1075"/>
    <w:rsid w:val="003D25C3"/>
    <w:rsid w:val="003D4A82"/>
    <w:rsid w:val="003D6B9C"/>
    <w:rsid w:val="003D7464"/>
    <w:rsid w:val="003E102D"/>
    <w:rsid w:val="003E1EDE"/>
    <w:rsid w:val="003E3308"/>
    <w:rsid w:val="003E5B71"/>
    <w:rsid w:val="003F25CF"/>
    <w:rsid w:val="003F29B5"/>
    <w:rsid w:val="003F32A8"/>
    <w:rsid w:val="003F50FA"/>
    <w:rsid w:val="00400249"/>
    <w:rsid w:val="00401E5A"/>
    <w:rsid w:val="00403FE1"/>
    <w:rsid w:val="00404205"/>
    <w:rsid w:val="00405A80"/>
    <w:rsid w:val="004133E6"/>
    <w:rsid w:val="00423E3A"/>
    <w:rsid w:val="00427E78"/>
    <w:rsid w:val="00432B4E"/>
    <w:rsid w:val="00432C81"/>
    <w:rsid w:val="00434239"/>
    <w:rsid w:val="00435C15"/>
    <w:rsid w:val="0043762F"/>
    <w:rsid w:val="00437BC8"/>
    <w:rsid w:val="00442F9F"/>
    <w:rsid w:val="00443FA5"/>
    <w:rsid w:val="00445F2D"/>
    <w:rsid w:val="00451452"/>
    <w:rsid w:val="00454ABA"/>
    <w:rsid w:val="00456C8A"/>
    <w:rsid w:val="0045771F"/>
    <w:rsid w:val="00457FE9"/>
    <w:rsid w:val="00457FEE"/>
    <w:rsid w:val="00465365"/>
    <w:rsid w:val="00465A16"/>
    <w:rsid w:val="00465C3B"/>
    <w:rsid w:val="00466074"/>
    <w:rsid w:val="00466297"/>
    <w:rsid w:val="0047024B"/>
    <w:rsid w:val="004708C2"/>
    <w:rsid w:val="004732C6"/>
    <w:rsid w:val="004764A8"/>
    <w:rsid w:val="00481200"/>
    <w:rsid w:val="00484ECD"/>
    <w:rsid w:val="00486935"/>
    <w:rsid w:val="00487609"/>
    <w:rsid w:val="00493952"/>
    <w:rsid w:val="00495433"/>
    <w:rsid w:val="004A15E2"/>
    <w:rsid w:val="004A5750"/>
    <w:rsid w:val="004A65CE"/>
    <w:rsid w:val="004A7455"/>
    <w:rsid w:val="004A78B5"/>
    <w:rsid w:val="004B2721"/>
    <w:rsid w:val="004B321E"/>
    <w:rsid w:val="004B3A19"/>
    <w:rsid w:val="004C0135"/>
    <w:rsid w:val="004C3471"/>
    <w:rsid w:val="004C3EF6"/>
    <w:rsid w:val="004C510A"/>
    <w:rsid w:val="004C6046"/>
    <w:rsid w:val="004C6EE4"/>
    <w:rsid w:val="004C6F44"/>
    <w:rsid w:val="004D108E"/>
    <w:rsid w:val="004D3F63"/>
    <w:rsid w:val="004D4A4F"/>
    <w:rsid w:val="004D5418"/>
    <w:rsid w:val="004D7784"/>
    <w:rsid w:val="004E0A8B"/>
    <w:rsid w:val="004F3950"/>
    <w:rsid w:val="004F3CDD"/>
    <w:rsid w:val="004F3E24"/>
    <w:rsid w:val="004F3E6C"/>
    <w:rsid w:val="004F602F"/>
    <w:rsid w:val="004F6C8F"/>
    <w:rsid w:val="005035D7"/>
    <w:rsid w:val="00504DA8"/>
    <w:rsid w:val="00504DC8"/>
    <w:rsid w:val="00505048"/>
    <w:rsid w:val="00505181"/>
    <w:rsid w:val="00505E6D"/>
    <w:rsid w:val="005062D0"/>
    <w:rsid w:val="00507448"/>
    <w:rsid w:val="00507961"/>
    <w:rsid w:val="00510C0B"/>
    <w:rsid w:val="0051254A"/>
    <w:rsid w:val="005148B3"/>
    <w:rsid w:val="00515775"/>
    <w:rsid w:val="005161A8"/>
    <w:rsid w:val="00517A39"/>
    <w:rsid w:val="00520847"/>
    <w:rsid w:val="00520990"/>
    <w:rsid w:val="00524943"/>
    <w:rsid w:val="00527D30"/>
    <w:rsid w:val="0053162A"/>
    <w:rsid w:val="0053482B"/>
    <w:rsid w:val="00535B70"/>
    <w:rsid w:val="005360C2"/>
    <w:rsid w:val="005362DB"/>
    <w:rsid w:val="005423A4"/>
    <w:rsid w:val="005468E6"/>
    <w:rsid w:val="00547257"/>
    <w:rsid w:val="0054746B"/>
    <w:rsid w:val="005479EB"/>
    <w:rsid w:val="00553A21"/>
    <w:rsid w:val="00555524"/>
    <w:rsid w:val="00555B61"/>
    <w:rsid w:val="0055781B"/>
    <w:rsid w:val="00557DE1"/>
    <w:rsid w:val="005643AA"/>
    <w:rsid w:val="005648CC"/>
    <w:rsid w:val="00564DFC"/>
    <w:rsid w:val="00571512"/>
    <w:rsid w:val="00571548"/>
    <w:rsid w:val="0057556A"/>
    <w:rsid w:val="00583AFD"/>
    <w:rsid w:val="00584264"/>
    <w:rsid w:val="00585078"/>
    <w:rsid w:val="00585123"/>
    <w:rsid w:val="005919E5"/>
    <w:rsid w:val="00591C96"/>
    <w:rsid w:val="00596261"/>
    <w:rsid w:val="005A0CCD"/>
    <w:rsid w:val="005A2772"/>
    <w:rsid w:val="005A2F8B"/>
    <w:rsid w:val="005A47DD"/>
    <w:rsid w:val="005A4D19"/>
    <w:rsid w:val="005B01CE"/>
    <w:rsid w:val="005B1828"/>
    <w:rsid w:val="005B1F4B"/>
    <w:rsid w:val="005B41B2"/>
    <w:rsid w:val="005C11C6"/>
    <w:rsid w:val="005C53AF"/>
    <w:rsid w:val="005D4A22"/>
    <w:rsid w:val="005E2025"/>
    <w:rsid w:val="005E2F92"/>
    <w:rsid w:val="005E6248"/>
    <w:rsid w:val="005E767E"/>
    <w:rsid w:val="005F024A"/>
    <w:rsid w:val="005F08CE"/>
    <w:rsid w:val="005F3097"/>
    <w:rsid w:val="005F321B"/>
    <w:rsid w:val="005F41D0"/>
    <w:rsid w:val="005F4A04"/>
    <w:rsid w:val="005F5A34"/>
    <w:rsid w:val="005F7A25"/>
    <w:rsid w:val="006007FB"/>
    <w:rsid w:val="006018EA"/>
    <w:rsid w:val="006019AA"/>
    <w:rsid w:val="006068E4"/>
    <w:rsid w:val="00625479"/>
    <w:rsid w:val="00625931"/>
    <w:rsid w:val="00625C26"/>
    <w:rsid w:val="006266E2"/>
    <w:rsid w:val="006304FE"/>
    <w:rsid w:val="00631E9E"/>
    <w:rsid w:val="006332E3"/>
    <w:rsid w:val="00634A26"/>
    <w:rsid w:val="00634E74"/>
    <w:rsid w:val="0063577D"/>
    <w:rsid w:val="00636AC1"/>
    <w:rsid w:val="006407F8"/>
    <w:rsid w:val="006416D8"/>
    <w:rsid w:val="00642749"/>
    <w:rsid w:val="0064564E"/>
    <w:rsid w:val="00645A8C"/>
    <w:rsid w:val="00647733"/>
    <w:rsid w:val="0065409D"/>
    <w:rsid w:val="006659F6"/>
    <w:rsid w:val="00670F7C"/>
    <w:rsid w:val="00673C67"/>
    <w:rsid w:val="006764C2"/>
    <w:rsid w:val="0067714E"/>
    <w:rsid w:val="006831EA"/>
    <w:rsid w:val="00684B18"/>
    <w:rsid w:val="00685F7F"/>
    <w:rsid w:val="00686733"/>
    <w:rsid w:val="00686E78"/>
    <w:rsid w:val="0069274D"/>
    <w:rsid w:val="00693E35"/>
    <w:rsid w:val="00695DB4"/>
    <w:rsid w:val="006A2977"/>
    <w:rsid w:val="006A4415"/>
    <w:rsid w:val="006A7BC0"/>
    <w:rsid w:val="006B2A91"/>
    <w:rsid w:val="006B47FE"/>
    <w:rsid w:val="006B6B96"/>
    <w:rsid w:val="006B6EAC"/>
    <w:rsid w:val="006C032A"/>
    <w:rsid w:val="006C1D1A"/>
    <w:rsid w:val="006C1E49"/>
    <w:rsid w:val="006C27C6"/>
    <w:rsid w:val="006C5B09"/>
    <w:rsid w:val="006C5DA8"/>
    <w:rsid w:val="006D12F1"/>
    <w:rsid w:val="006E10F6"/>
    <w:rsid w:val="006E31C4"/>
    <w:rsid w:val="006E4380"/>
    <w:rsid w:val="006E543F"/>
    <w:rsid w:val="006E55F2"/>
    <w:rsid w:val="006E7456"/>
    <w:rsid w:val="006E775C"/>
    <w:rsid w:val="006F08B4"/>
    <w:rsid w:val="006F08B6"/>
    <w:rsid w:val="006F12A4"/>
    <w:rsid w:val="006F1347"/>
    <w:rsid w:val="006F169F"/>
    <w:rsid w:val="006F51A4"/>
    <w:rsid w:val="006F5ACF"/>
    <w:rsid w:val="006F7943"/>
    <w:rsid w:val="00700547"/>
    <w:rsid w:val="00703F96"/>
    <w:rsid w:val="00704029"/>
    <w:rsid w:val="00704A9C"/>
    <w:rsid w:val="00704F9A"/>
    <w:rsid w:val="00707CF0"/>
    <w:rsid w:val="00710937"/>
    <w:rsid w:val="007135DB"/>
    <w:rsid w:val="007163B4"/>
    <w:rsid w:val="007202DF"/>
    <w:rsid w:val="00720552"/>
    <w:rsid w:val="00723144"/>
    <w:rsid w:val="007260CA"/>
    <w:rsid w:val="0072662D"/>
    <w:rsid w:val="00726722"/>
    <w:rsid w:val="00727291"/>
    <w:rsid w:val="007351E5"/>
    <w:rsid w:val="007364A1"/>
    <w:rsid w:val="00736A8F"/>
    <w:rsid w:val="007377B2"/>
    <w:rsid w:val="007402B6"/>
    <w:rsid w:val="00744A97"/>
    <w:rsid w:val="007461E3"/>
    <w:rsid w:val="00753C12"/>
    <w:rsid w:val="0075561D"/>
    <w:rsid w:val="00755B41"/>
    <w:rsid w:val="007566EF"/>
    <w:rsid w:val="007579B3"/>
    <w:rsid w:val="00762E88"/>
    <w:rsid w:val="00771E96"/>
    <w:rsid w:val="00775FA0"/>
    <w:rsid w:val="00776185"/>
    <w:rsid w:val="00782582"/>
    <w:rsid w:val="00783A66"/>
    <w:rsid w:val="00783F11"/>
    <w:rsid w:val="00786153"/>
    <w:rsid w:val="00794267"/>
    <w:rsid w:val="007942B8"/>
    <w:rsid w:val="00795B14"/>
    <w:rsid w:val="00795BE0"/>
    <w:rsid w:val="00795ED3"/>
    <w:rsid w:val="00796C70"/>
    <w:rsid w:val="007A0CC1"/>
    <w:rsid w:val="007A140B"/>
    <w:rsid w:val="007A2CF3"/>
    <w:rsid w:val="007A2F51"/>
    <w:rsid w:val="007A3254"/>
    <w:rsid w:val="007A3481"/>
    <w:rsid w:val="007A34A2"/>
    <w:rsid w:val="007A3834"/>
    <w:rsid w:val="007A4FE7"/>
    <w:rsid w:val="007A5D67"/>
    <w:rsid w:val="007A6456"/>
    <w:rsid w:val="007A7569"/>
    <w:rsid w:val="007A7D0F"/>
    <w:rsid w:val="007B2C60"/>
    <w:rsid w:val="007B3F2B"/>
    <w:rsid w:val="007B7004"/>
    <w:rsid w:val="007C166A"/>
    <w:rsid w:val="007C7139"/>
    <w:rsid w:val="007D4CC9"/>
    <w:rsid w:val="007E22DF"/>
    <w:rsid w:val="007E3040"/>
    <w:rsid w:val="007E6CAE"/>
    <w:rsid w:val="007E7264"/>
    <w:rsid w:val="007F0BD0"/>
    <w:rsid w:val="007F1445"/>
    <w:rsid w:val="007F29D6"/>
    <w:rsid w:val="007F2C74"/>
    <w:rsid w:val="008001DE"/>
    <w:rsid w:val="00802B69"/>
    <w:rsid w:val="008069E2"/>
    <w:rsid w:val="008110E4"/>
    <w:rsid w:val="008110E9"/>
    <w:rsid w:val="008118E7"/>
    <w:rsid w:val="008134A7"/>
    <w:rsid w:val="00813894"/>
    <w:rsid w:val="00813B5F"/>
    <w:rsid w:val="00814934"/>
    <w:rsid w:val="00814A88"/>
    <w:rsid w:val="00815A78"/>
    <w:rsid w:val="00816493"/>
    <w:rsid w:val="0081718F"/>
    <w:rsid w:val="0081778D"/>
    <w:rsid w:val="00817C53"/>
    <w:rsid w:val="00817FDE"/>
    <w:rsid w:val="00821E4C"/>
    <w:rsid w:val="00823316"/>
    <w:rsid w:val="00823591"/>
    <w:rsid w:val="00823DD3"/>
    <w:rsid w:val="00835C23"/>
    <w:rsid w:val="00836AED"/>
    <w:rsid w:val="00837DE9"/>
    <w:rsid w:val="008428A5"/>
    <w:rsid w:val="008457E0"/>
    <w:rsid w:val="00852DB3"/>
    <w:rsid w:val="00853132"/>
    <w:rsid w:val="00853468"/>
    <w:rsid w:val="008565F5"/>
    <w:rsid w:val="0086132C"/>
    <w:rsid w:val="00861360"/>
    <w:rsid w:val="0086240C"/>
    <w:rsid w:val="00865ABA"/>
    <w:rsid w:val="00866EF1"/>
    <w:rsid w:val="0087058B"/>
    <w:rsid w:val="00870D24"/>
    <w:rsid w:val="0087301E"/>
    <w:rsid w:val="00873031"/>
    <w:rsid w:val="00875EB1"/>
    <w:rsid w:val="00876924"/>
    <w:rsid w:val="00884727"/>
    <w:rsid w:val="008923B3"/>
    <w:rsid w:val="00896838"/>
    <w:rsid w:val="0089696B"/>
    <w:rsid w:val="008A017D"/>
    <w:rsid w:val="008A0C9B"/>
    <w:rsid w:val="008A1F12"/>
    <w:rsid w:val="008B2D3A"/>
    <w:rsid w:val="008B658A"/>
    <w:rsid w:val="008B7C28"/>
    <w:rsid w:val="008B7DA9"/>
    <w:rsid w:val="008C0DAD"/>
    <w:rsid w:val="008C370D"/>
    <w:rsid w:val="008D181E"/>
    <w:rsid w:val="008D432D"/>
    <w:rsid w:val="008D69B2"/>
    <w:rsid w:val="008E022E"/>
    <w:rsid w:val="008E0A7A"/>
    <w:rsid w:val="008E75F9"/>
    <w:rsid w:val="008F5811"/>
    <w:rsid w:val="008F77F1"/>
    <w:rsid w:val="008F7F33"/>
    <w:rsid w:val="00900BE1"/>
    <w:rsid w:val="00902F50"/>
    <w:rsid w:val="00904F80"/>
    <w:rsid w:val="00905185"/>
    <w:rsid w:val="009056BC"/>
    <w:rsid w:val="009065C8"/>
    <w:rsid w:val="009077BE"/>
    <w:rsid w:val="00911272"/>
    <w:rsid w:val="009140AB"/>
    <w:rsid w:val="0091463F"/>
    <w:rsid w:val="00915576"/>
    <w:rsid w:val="00920881"/>
    <w:rsid w:val="00922531"/>
    <w:rsid w:val="009260E9"/>
    <w:rsid w:val="009309A4"/>
    <w:rsid w:val="00930B61"/>
    <w:rsid w:val="00930C8C"/>
    <w:rsid w:val="00933447"/>
    <w:rsid w:val="00933485"/>
    <w:rsid w:val="0093627F"/>
    <w:rsid w:val="009368D8"/>
    <w:rsid w:val="009372A3"/>
    <w:rsid w:val="00937420"/>
    <w:rsid w:val="009376BE"/>
    <w:rsid w:val="00942B64"/>
    <w:rsid w:val="0095384B"/>
    <w:rsid w:val="00961010"/>
    <w:rsid w:val="009617C3"/>
    <w:rsid w:val="0096518A"/>
    <w:rsid w:val="009652CE"/>
    <w:rsid w:val="0096626E"/>
    <w:rsid w:val="009723C9"/>
    <w:rsid w:val="00981CDE"/>
    <w:rsid w:val="0098244B"/>
    <w:rsid w:val="009830A2"/>
    <w:rsid w:val="00985097"/>
    <w:rsid w:val="00990C29"/>
    <w:rsid w:val="0099178F"/>
    <w:rsid w:val="00993394"/>
    <w:rsid w:val="00993543"/>
    <w:rsid w:val="00994545"/>
    <w:rsid w:val="0099643A"/>
    <w:rsid w:val="0099659A"/>
    <w:rsid w:val="00996C0B"/>
    <w:rsid w:val="0099717A"/>
    <w:rsid w:val="009A147E"/>
    <w:rsid w:val="009A46FD"/>
    <w:rsid w:val="009A5432"/>
    <w:rsid w:val="009B034F"/>
    <w:rsid w:val="009B2DE7"/>
    <w:rsid w:val="009B5E11"/>
    <w:rsid w:val="009B6254"/>
    <w:rsid w:val="009B78F8"/>
    <w:rsid w:val="009C35C0"/>
    <w:rsid w:val="009C64F3"/>
    <w:rsid w:val="009D10C7"/>
    <w:rsid w:val="009D20EA"/>
    <w:rsid w:val="009D232A"/>
    <w:rsid w:val="009D3B0C"/>
    <w:rsid w:val="009D472B"/>
    <w:rsid w:val="009D5EE3"/>
    <w:rsid w:val="009D6EA6"/>
    <w:rsid w:val="009D7DC8"/>
    <w:rsid w:val="009D7E6C"/>
    <w:rsid w:val="009E0E14"/>
    <w:rsid w:val="009E10C2"/>
    <w:rsid w:val="009E19BD"/>
    <w:rsid w:val="009E7FBD"/>
    <w:rsid w:val="009F1469"/>
    <w:rsid w:val="009F3AA1"/>
    <w:rsid w:val="009F3E47"/>
    <w:rsid w:val="009F6A06"/>
    <w:rsid w:val="009F7F8C"/>
    <w:rsid w:val="00A03D17"/>
    <w:rsid w:val="00A042F4"/>
    <w:rsid w:val="00A0503D"/>
    <w:rsid w:val="00A05D8E"/>
    <w:rsid w:val="00A1324A"/>
    <w:rsid w:val="00A1348F"/>
    <w:rsid w:val="00A13CA6"/>
    <w:rsid w:val="00A173A8"/>
    <w:rsid w:val="00A2142C"/>
    <w:rsid w:val="00A216BA"/>
    <w:rsid w:val="00A24D3E"/>
    <w:rsid w:val="00A343D8"/>
    <w:rsid w:val="00A34701"/>
    <w:rsid w:val="00A349E4"/>
    <w:rsid w:val="00A34E2D"/>
    <w:rsid w:val="00A412F5"/>
    <w:rsid w:val="00A41BC5"/>
    <w:rsid w:val="00A41D0E"/>
    <w:rsid w:val="00A43536"/>
    <w:rsid w:val="00A502CE"/>
    <w:rsid w:val="00A51012"/>
    <w:rsid w:val="00A600C4"/>
    <w:rsid w:val="00A60B04"/>
    <w:rsid w:val="00A64318"/>
    <w:rsid w:val="00A64493"/>
    <w:rsid w:val="00A65F01"/>
    <w:rsid w:val="00A704EA"/>
    <w:rsid w:val="00A70A51"/>
    <w:rsid w:val="00A7374F"/>
    <w:rsid w:val="00A759B8"/>
    <w:rsid w:val="00A81B1C"/>
    <w:rsid w:val="00A84551"/>
    <w:rsid w:val="00A84758"/>
    <w:rsid w:val="00A8735B"/>
    <w:rsid w:val="00A94DFF"/>
    <w:rsid w:val="00AA1C5F"/>
    <w:rsid w:val="00AA2EC0"/>
    <w:rsid w:val="00AA6F02"/>
    <w:rsid w:val="00AA742D"/>
    <w:rsid w:val="00AB30B9"/>
    <w:rsid w:val="00AB45E2"/>
    <w:rsid w:val="00AC1CB7"/>
    <w:rsid w:val="00AC2792"/>
    <w:rsid w:val="00AC3802"/>
    <w:rsid w:val="00AC3B70"/>
    <w:rsid w:val="00AC5300"/>
    <w:rsid w:val="00AC7125"/>
    <w:rsid w:val="00AD221A"/>
    <w:rsid w:val="00AD7513"/>
    <w:rsid w:val="00AD7BE9"/>
    <w:rsid w:val="00AD7F24"/>
    <w:rsid w:val="00AE0520"/>
    <w:rsid w:val="00AE1106"/>
    <w:rsid w:val="00AE2EC5"/>
    <w:rsid w:val="00AE301F"/>
    <w:rsid w:val="00AE4325"/>
    <w:rsid w:val="00AE575B"/>
    <w:rsid w:val="00AE5958"/>
    <w:rsid w:val="00AE72FE"/>
    <w:rsid w:val="00AF1F7A"/>
    <w:rsid w:val="00AF2EA4"/>
    <w:rsid w:val="00AF41C3"/>
    <w:rsid w:val="00AF781F"/>
    <w:rsid w:val="00B00B10"/>
    <w:rsid w:val="00B02B56"/>
    <w:rsid w:val="00B034CD"/>
    <w:rsid w:val="00B03CAB"/>
    <w:rsid w:val="00B040D2"/>
    <w:rsid w:val="00B059A8"/>
    <w:rsid w:val="00B07327"/>
    <w:rsid w:val="00B07D37"/>
    <w:rsid w:val="00B1255C"/>
    <w:rsid w:val="00B1505A"/>
    <w:rsid w:val="00B16676"/>
    <w:rsid w:val="00B16A14"/>
    <w:rsid w:val="00B172B8"/>
    <w:rsid w:val="00B176AA"/>
    <w:rsid w:val="00B3450F"/>
    <w:rsid w:val="00B36B1E"/>
    <w:rsid w:val="00B3780D"/>
    <w:rsid w:val="00B40B38"/>
    <w:rsid w:val="00B4715E"/>
    <w:rsid w:val="00B50CAB"/>
    <w:rsid w:val="00B5176C"/>
    <w:rsid w:val="00B51ACD"/>
    <w:rsid w:val="00B51BE4"/>
    <w:rsid w:val="00B51F1F"/>
    <w:rsid w:val="00B5244A"/>
    <w:rsid w:val="00B53C5B"/>
    <w:rsid w:val="00B54C3E"/>
    <w:rsid w:val="00B54D1B"/>
    <w:rsid w:val="00B60DAF"/>
    <w:rsid w:val="00B60F99"/>
    <w:rsid w:val="00B63004"/>
    <w:rsid w:val="00B64437"/>
    <w:rsid w:val="00B6465E"/>
    <w:rsid w:val="00B65108"/>
    <w:rsid w:val="00B65E6C"/>
    <w:rsid w:val="00B66F39"/>
    <w:rsid w:val="00B713AC"/>
    <w:rsid w:val="00B72CA7"/>
    <w:rsid w:val="00B73719"/>
    <w:rsid w:val="00B74365"/>
    <w:rsid w:val="00B75A4E"/>
    <w:rsid w:val="00B76753"/>
    <w:rsid w:val="00B82CA3"/>
    <w:rsid w:val="00B846D4"/>
    <w:rsid w:val="00B849FE"/>
    <w:rsid w:val="00B876AD"/>
    <w:rsid w:val="00B9140B"/>
    <w:rsid w:val="00B928D8"/>
    <w:rsid w:val="00B94B83"/>
    <w:rsid w:val="00B976AD"/>
    <w:rsid w:val="00BA03E4"/>
    <w:rsid w:val="00BA4652"/>
    <w:rsid w:val="00BA789A"/>
    <w:rsid w:val="00BB1813"/>
    <w:rsid w:val="00BB1B71"/>
    <w:rsid w:val="00BB4690"/>
    <w:rsid w:val="00BB5E09"/>
    <w:rsid w:val="00BB6A61"/>
    <w:rsid w:val="00BB7BE7"/>
    <w:rsid w:val="00BC1706"/>
    <w:rsid w:val="00BC18BC"/>
    <w:rsid w:val="00BC2757"/>
    <w:rsid w:val="00BC2F17"/>
    <w:rsid w:val="00BC2FA2"/>
    <w:rsid w:val="00BC696C"/>
    <w:rsid w:val="00BC7025"/>
    <w:rsid w:val="00BC7962"/>
    <w:rsid w:val="00BC7CC3"/>
    <w:rsid w:val="00BD3D5A"/>
    <w:rsid w:val="00BD49B8"/>
    <w:rsid w:val="00BE2175"/>
    <w:rsid w:val="00BE2A09"/>
    <w:rsid w:val="00BE3531"/>
    <w:rsid w:val="00BE564C"/>
    <w:rsid w:val="00BE6F63"/>
    <w:rsid w:val="00BE79BD"/>
    <w:rsid w:val="00BE7B95"/>
    <w:rsid w:val="00BF03C8"/>
    <w:rsid w:val="00BF2EE3"/>
    <w:rsid w:val="00BF4432"/>
    <w:rsid w:val="00BF6A14"/>
    <w:rsid w:val="00BF78B9"/>
    <w:rsid w:val="00BF79DA"/>
    <w:rsid w:val="00BF7BB3"/>
    <w:rsid w:val="00C0172E"/>
    <w:rsid w:val="00C01D30"/>
    <w:rsid w:val="00C0327F"/>
    <w:rsid w:val="00C05C04"/>
    <w:rsid w:val="00C1122A"/>
    <w:rsid w:val="00C17CBF"/>
    <w:rsid w:val="00C22544"/>
    <w:rsid w:val="00C22ED7"/>
    <w:rsid w:val="00C2316D"/>
    <w:rsid w:val="00C24A78"/>
    <w:rsid w:val="00C25887"/>
    <w:rsid w:val="00C278B5"/>
    <w:rsid w:val="00C343F7"/>
    <w:rsid w:val="00C346E0"/>
    <w:rsid w:val="00C37816"/>
    <w:rsid w:val="00C379AB"/>
    <w:rsid w:val="00C40ADC"/>
    <w:rsid w:val="00C42C2A"/>
    <w:rsid w:val="00C42FA3"/>
    <w:rsid w:val="00C44309"/>
    <w:rsid w:val="00C4474E"/>
    <w:rsid w:val="00C46D56"/>
    <w:rsid w:val="00C4763C"/>
    <w:rsid w:val="00C53CAE"/>
    <w:rsid w:val="00C613B3"/>
    <w:rsid w:val="00C616FA"/>
    <w:rsid w:val="00C61E93"/>
    <w:rsid w:val="00C6277A"/>
    <w:rsid w:val="00C643C5"/>
    <w:rsid w:val="00C65E4E"/>
    <w:rsid w:val="00C6627B"/>
    <w:rsid w:val="00C66475"/>
    <w:rsid w:val="00C729D6"/>
    <w:rsid w:val="00C73FD6"/>
    <w:rsid w:val="00C76005"/>
    <w:rsid w:val="00C81118"/>
    <w:rsid w:val="00C8408D"/>
    <w:rsid w:val="00C87D70"/>
    <w:rsid w:val="00C9057E"/>
    <w:rsid w:val="00C9771C"/>
    <w:rsid w:val="00C97F4E"/>
    <w:rsid w:val="00CA3414"/>
    <w:rsid w:val="00CA548A"/>
    <w:rsid w:val="00CA69A6"/>
    <w:rsid w:val="00CA718F"/>
    <w:rsid w:val="00CA7945"/>
    <w:rsid w:val="00CB04BD"/>
    <w:rsid w:val="00CB2311"/>
    <w:rsid w:val="00CB2F9E"/>
    <w:rsid w:val="00CB4800"/>
    <w:rsid w:val="00CC1E9D"/>
    <w:rsid w:val="00CC2408"/>
    <w:rsid w:val="00CC4DE3"/>
    <w:rsid w:val="00CC50EA"/>
    <w:rsid w:val="00CC592B"/>
    <w:rsid w:val="00CC60A5"/>
    <w:rsid w:val="00CD072A"/>
    <w:rsid w:val="00CD0FA0"/>
    <w:rsid w:val="00CD144A"/>
    <w:rsid w:val="00CD5D49"/>
    <w:rsid w:val="00CE3821"/>
    <w:rsid w:val="00CE4938"/>
    <w:rsid w:val="00CE6414"/>
    <w:rsid w:val="00CF1DC3"/>
    <w:rsid w:val="00D014B8"/>
    <w:rsid w:val="00D01926"/>
    <w:rsid w:val="00D03D5E"/>
    <w:rsid w:val="00D06B07"/>
    <w:rsid w:val="00D15B2C"/>
    <w:rsid w:val="00D2409B"/>
    <w:rsid w:val="00D2530A"/>
    <w:rsid w:val="00D26203"/>
    <w:rsid w:val="00D26B05"/>
    <w:rsid w:val="00D26CAC"/>
    <w:rsid w:val="00D34859"/>
    <w:rsid w:val="00D3574C"/>
    <w:rsid w:val="00D35FA2"/>
    <w:rsid w:val="00D43A90"/>
    <w:rsid w:val="00D45012"/>
    <w:rsid w:val="00D45D04"/>
    <w:rsid w:val="00D465BC"/>
    <w:rsid w:val="00D46A00"/>
    <w:rsid w:val="00D46D4D"/>
    <w:rsid w:val="00D55149"/>
    <w:rsid w:val="00D57686"/>
    <w:rsid w:val="00D60758"/>
    <w:rsid w:val="00D617D3"/>
    <w:rsid w:val="00D626CD"/>
    <w:rsid w:val="00D6594C"/>
    <w:rsid w:val="00D65A67"/>
    <w:rsid w:val="00D671DE"/>
    <w:rsid w:val="00D71DBF"/>
    <w:rsid w:val="00D73031"/>
    <w:rsid w:val="00D73A98"/>
    <w:rsid w:val="00D75C56"/>
    <w:rsid w:val="00D7791C"/>
    <w:rsid w:val="00D8166C"/>
    <w:rsid w:val="00D83785"/>
    <w:rsid w:val="00D86596"/>
    <w:rsid w:val="00D93683"/>
    <w:rsid w:val="00D96436"/>
    <w:rsid w:val="00D968BD"/>
    <w:rsid w:val="00D969A5"/>
    <w:rsid w:val="00D97459"/>
    <w:rsid w:val="00DA1EEC"/>
    <w:rsid w:val="00DA2C21"/>
    <w:rsid w:val="00DA675E"/>
    <w:rsid w:val="00DB1990"/>
    <w:rsid w:val="00DB5391"/>
    <w:rsid w:val="00DB7E99"/>
    <w:rsid w:val="00DC20E8"/>
    <w:rsid w:val="00DC250D"/>
    <w:rsid w:val="00DC4563"/>
    <w:rsid w:val="00DC4C06"/>
    <w:rsid w:val="00DC53BB"/>
    <w:rsid w:val="00DC713B"/>
    <w:rsid w:val="00DC7CBC"/>
    <w:rsid w:val="00DD0FFD"/>
    <w:rsid w:val="00DD1071"/>
    <w:rsid w:val="00DD5F01"/>
    <w:rsid w:val="00DD77BE"/>
    <w:rsid w:val="00DE10D8"/>
    <w:rsid w:val="00DE3B18"/>
    <w:rsid w:val="00DE421E"/>
    <w:rsid w:val="00DE5102"/>
    <w:rsid w:val="00DE6077"/>
    <w:rsid w:val="00DE64A9"/>
    <w:rsid w:val="00DE730A"/>
    <w:rsid w:val="00DE769B"/>
    <w:rsid w:val="00DF0D7F"/>
    <w:rsid w:val="00DF1E63"/>
    <w:rsid w:val="00DF695E"/>
    <w:rsid w:val="00DF78ED"/>
    <w:rsid w:val="00E02453"/>
    <w:rsid w:val="00E049C1"/>
    <w:rsid w:val="00E07CD1"/>
    <w:rsid w:val="00E14668"/>
    <w:rsid w:val="00E16D94"/>
    <w:rsid w:val="00E220F3"/>
    <w:rsid w:val="00E223FC"/>
    <w:rsid w:val="00E22951"/>
    <w:rsid w:val="00E23DC8"/>
    <w:rsid w:val="00E23F99"/>
    <w:rsid w:val="00E246F3"/>
    <w:rsid w:val="00E25788"/>
    <w:rsid w:val="00E26E20"/>
    <w:rsid w:val="00E30E3E"/>
    <w:rsid w:val="00E320F8"/>
    <w:rsid w:val="00E3740B"/>
    <w:rsid w:val="00E45EF0"/>
    <w:rsid w:val="00E46468"/>
    <w:rsid w:val="00E50671"/>
    <w:rsid w:val="00E506AC"/>
    <w:rsid w:val="00E51BBC"/>
    <w:rsid w:val="00E575B7"/>
    <w:rsid w:val="00E600C8"/>
    <w:rsid w:val="00E6350F"/>
    <w:rsid w:val="00E63F41"/>
    <w:rsid w:val="00E74312"/>
    <w:rsid w:val="00E76471"/>
    <w:rsid w:val="00E77B7B"/>
    <w:rsid w:val="00E81758"/>
    <w:rsid w:val="00E82CFE"/>
    <w:rsid w:val="00E83C62"/>
    <w:rsid w:val="00E8522E"/>
    <w:rsid w:val="00E855A9"/>
    <w:rsid w:val="00E87A82"/>
    <w:rsid w:val="00E87C37"/>
    <w:rsid w:val="00E87D9C"/>
    <w:rsid w:val="00E91047"/>
    <w:rsid w:val="00E91365"/>
    <w:rsid w:val="00E95578"/>
    <w:rsid w:val="00EA3020"/>
    <w:rsid w:val="00EA32ED"/>
    <w:rsid w:val="00EA3D24"/>
    <w:rsid w:val="00EB0AE1"/>
    <w:rsid w:val="00EB2F45"/>
    <w:rsid w:val="00EB4543"/>
    <w:rsid w:val="00EC5BCE"/>
    <w:rsid w:val="00EC77C6"/>
    <w:rsid w:val="00ED0EBE"/>
    <w:rsid w:val="00ED0FCF"/>
    <w:rsid w:val="00ED281B"/>
    <w:rsid w:val="00ED5214"/>
    <w:rsid w:val="00ED5C1A"/>
    <w:rsid w:val="00ED60CE"/>
    <w:rsid w:val="00ED736C"/>
    <w:rsid w:val="00EE2A73"/>
    <w:rsid w:val="00EE306D"/>
    <w:rsid w:val="00EE53A6"/>
    <w:rsid w:val="00EF31A9"/>
    <w:rsid w:val="00EF3F01"/>
    <w:rsid w:val="00EF597D"/>
    <w:rsid w:val="00EF5C55"/>
    <w:rsid w:val="00EF612B"/>
    <w:rsid w:val="00EF7BE2"/>
    <w:rsid w:val="00F0227F"/>
    <w:rsid w:val="00F048E2"/>
    <w:rsid w:val="00F073EB"/>
    <w:rsid w:val="00F1681E"/>
    <w:rsid w:val="00F22300"/>
    <w:rsid w:val="00F2289D"/>
    <w:rsid w:val="00F2429F"/>
    <w:rsid w:val="00F25525"/>
    <w:rsid w:val="00F266E7"/>
    <w:rsid w:val="00F311C7"/>
    <w:rsid w:val="00F3122C"/>
    <w:rsid w:val="00F3528F"/>
    <w:rsid w:val="00F37AFD"/>
    <w:rsid w:val="00F4072E"/>
    <w:rsid w:val="00F407F6"/>
    <w:rsid w:val="00F41EC1"/>
    <w:rsid w:val="00F424D1"/>
    <w:rsid w:val="00F435E6"/>
    <w:rsid w:val="00F439E1"/>
    <w:rsid w:val="00F47F32"/>
    <w:rsid w:val="00F53F91"/>
    <w:rsid w:val="00F549C1"/>
    <w:rsid w:val="00F55E6B"/>
    <w:rsid w:val="00F61447"/>
    <w:rsid w:val="00F64503"/>
    <w:rsid w:val="00F6514C"/>
    <w:rsid w:val="00F6622E"/>
    <w:rsid w:val="00F67EAA"/>
    <w:rsid w:val="00F72F60"/>
    <w:rsid w:val="00F74192"/>
    <w:rsid w:val="00F74CB3"/>
    <w:rsid w:val="00F811B0"/>
    <w:rsid w:val="00F829A9"/>
    <w:rsid w:val="00F8444F"/>
    <w:rsid w:val="00F87570"/>
    <w:rsid w:val="00F900DE"/>
    <w:rsid w:val="00F91D16"/>
    <w:rsid w:val="00F91ED7"/>
    <w:rsid w:val="00F939C6"/>
    <w:rsid w:val="00F9415F"/>
    <w:rsid w:val="00F94D0F"/>
    <w:rsid w:val="00F9701A"/>
    <w:rsid w:val="00F97D74"/>
    <w:rsid w:val="00FA56A2"/>
    <w:rsid w:val="00FA5F6B"/>
    <w:rsid w:val="00FB6FE8"/>
    <w:rsid w:val="00FC009D"/>
    <w:rsid w:val="00FC0DCF"/>
    <w:rsid w:val="00FC2117"/>
    <w:rsid w:val="00FC7A2D"/>
    <w:rsid w:val="00FD046A"/>
    <w:rsid w:val="00FD1F00"/>
    <w:rsid w:val="00FD4150"/>
    <w:rsid w:val="00FD5654"/>
    <w:rsid w:val="00FD7E4B"/>
    <w:rsid w:val="00FE20FC"/>
    <w:rsid w:val="00FF4CD8"/>
    <w:rsid w:val="00FF53F9"/>
    <w:rsid w:val="00FF5F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63AF26-B9C0-4547-8884-F65C2E6516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4F9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E64A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4C34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04F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04F9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4F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04F9A"/>
    <w:rPr>
      <w:sz w:val="18"/>
      <w:szCs w:val="18"/>
    </w:rPr>
  </w:style>
  <w:style w:type="paragraph" w:styleId="a5">
    <w:name w:val="List Paragraph"/>
    <w:basedOn w:val="a"/>
    <w:uiPriority w:val="34"/>
    <w:qFormat/>
    <w:rsid w:val="00704F9A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704F9A"/>
    <w:rPr>
      <w:color w:val="0563C1" w:themeColor="hyperlink"/>
      <w:u w:val="single"/>
    </w:rPr>
  </w:style>
  <w:style w:type="table" w:styleId="a7">
    <w:name w:val="Table Grid"/>
    <w:basedOn w:val="a1"/>
    <w:uiPriority w:val="39"/>
    <w:rsid w:val="00B172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DE64A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DE64A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E64A9"/>
  </w:style>
  <w:style w:type="paragraph" w:styleId="20">
    <w:name w:val="toc 2"/>
    <w:basedOn w:val="a"/>
    <w:next w:val="a"/>
    <w:autoRedefine/>
    <w:uiPriority w:val="39"/>
    <w:unhideWhenUsed/>
    <w:rsid w:val="00DE64A9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DE64A9"/>
    <w:pPr>
      <w:ind w:leftChars="400" w:left="840"/>
    </w:pPr>
  </w:style>
  <w:style w:type="character" w:styleId="a8">
    <w:name w:val="FollowedHyperlink"/>
    <w:basedOn w:val="a0"/>
    <w:uiPriority w:val="99"/>
    <w:semiHidden/>
    <w:unhideWhenUsed/>
    <w:rsid w:val="00CB04BD"/>
    <w:rPr>
      <w:color w:val="954F72" w:themeColor="followedHyperlink"/>
      <w:u w:val="single"/>
    </w:rPr>
  </w:style>
  <w:style w:type="character" w:styleId="HTML">
    <w:name w:val="HTML Code"/>
    <w:basedOn w:val="a0"/>
    <w:uiPriority w:val="99"/>
    <w:semiHidden/>
    <w:unhideWhenUsed/>
    <w:rsid w:val="00585078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A600C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A600C4"/>
    <w:rPr>
      <w:rFonts w:ascii="宋体" w:eastAsia="宋体" w:hAnsi="宋体" w:cs="宋体"/>
      <w:kern w:val="0"/>
      <w:sz w:val="24"/>
      <w:szCs w:val="24"/>
    </w:rPr>
  </w:style>
  <w:style w:type="character" w:customStyle="1" w:styleId="apple-tab-span">
    <w:name w:val="apple-tab-span"/>
    <w:basedOn w:val="a0"/>
    <w:rsid w:val="00DE10D8"/>
  </w:style>
  <w:style w:type="paragraph" w:styleId="a9">
    <w:name w:val="Normal (Web)"/>
    <w:basedOn w:val="a"/>
    <w:uiPriority w:val="99"/>
    <w:semiHidden/>
    <w:unhideWhenUsed/>
    <w:rsid w:val="00D671D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semiHidden/>
    <w:rsid w:val="004C34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ljs-string">
    <w:name w:val="hljs-string"/>
    <w:basedOn w:val="a0"/>
    <w:rsid w:val="00350E76"/>
  </w:style>
  <w:style w:type="character" w:customStyle="1" w:styleId="hljs-number">
    <w:name w:val="hljs-number"/>
    <w:basedOn w:val="a0"/>
    <w:rsid w:val="00350E76"/>
  </w:style>
  <w:style w:type="character" w:customStyle="1" w:styleId="hljs-comment">
    <w:name w:val="hljs-comment"/>
    <w:basedOn w:val="a0"/>
    <w:rsid w:val="00350E76"/>
  </w:style>
  <w:style w:type="character" w:customStyle="1" w:styleId="hljs-builtin">
    <w:name w:val="hljs-built_in"/>
    <w:basedOn w:val="a0"/>
    <w:rsid w:val="00350E76"/>
  </w:style>
  <w:style w:type="character" w:customStyle="1" w:styleId="token">
    <w:name w:val="token"/>
    <w:basedOn w:val="a0"/>
    <w:rsid w:val="00EF3F01"/>
  </w:style>
  <w:style w:type="character" w:customStyle="1" w:styleId="pln">
    <w:name w:val="pln"/>
    <w:basedOn w:val="a0"/>
    <w:rsid w:val="00E855A9"/>
  </w:style>
  <w:style w:type="character" w:customStyle="1" w:styleId="pun">
    <w:name w:val="pun"/>
    <w:basedOn w:val="a0"/>
    <w:rsid w:val="00E855A9"/>
  </w:style>
  <w:style w:type="character" w:styleId="aa">
    <w:name w:val="Strong"/>
    <w:basedOn w:val="a0"/>
    <w:uiPriority w:val="22"/>
    <w:qFormat/>
    <w:rsid w:val="003E102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8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211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56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4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51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9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21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83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8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98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56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8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2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359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7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54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509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16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10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7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35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7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543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23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61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772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5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6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2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26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11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69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19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795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76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8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25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33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60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10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01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572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79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9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97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35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489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8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642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993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650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11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79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559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0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909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38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486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91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10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350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93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752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07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431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901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0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197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44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6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037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69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650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1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8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9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29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851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53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899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2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47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163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168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56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755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756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14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362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78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59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38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226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15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19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51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08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01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28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2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487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82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63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351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09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769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06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62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681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879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90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73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748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3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428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73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01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54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00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04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58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833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01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13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97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656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356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99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44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282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47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1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1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31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77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00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0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28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36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841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11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011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25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4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7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84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49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2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195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85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27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75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4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1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7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864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31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768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7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574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6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872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30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896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7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58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98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003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736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294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15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95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029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129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56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562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16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44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0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643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136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589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98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580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52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13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36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098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99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259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502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613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07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838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87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119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309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831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195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6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5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94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89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3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01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24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36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906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83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87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8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7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9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5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5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31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8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4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1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95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6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4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906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973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6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56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522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261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888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489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07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0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9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03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546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189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24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639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66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436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390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80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1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2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2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2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2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4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63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51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930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6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8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932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50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852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729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54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987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699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5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20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143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36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982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59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23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0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660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08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17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49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87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93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079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03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39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84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912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79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133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105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364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07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584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34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156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887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10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64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53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724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1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183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824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11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25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617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42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01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58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873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3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49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399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81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2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41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48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12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719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317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96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51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39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9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167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282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885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72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8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74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4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6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5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493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11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71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93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848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86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949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74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991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95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323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3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582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25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6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597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54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3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591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289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8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050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884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12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249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91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774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281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99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44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9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97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31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6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76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95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761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306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18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07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1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155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33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557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26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16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76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00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347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840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997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56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4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59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902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82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001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39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45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87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76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901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933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507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43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394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120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6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0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196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5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6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91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3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597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15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87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80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93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59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35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524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884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71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75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5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63" Type="http://schemas.openxmlformats.org/officeDocument/2006/relationships/image" Target="media/image56.png"/><Relationship Id="rId84" Type="http://schemas.openxmlformats.org/officeDocument/2006/relationships/image" Target="media/image77.png"/><Relationship Id="rId138" Type="http://schemas.openxmlformats.org/officeDocument/2006/relationships/image" Target="media/image123.png"/><Relationship Id="rId159" Type="http://schemas.openxmlformats.org/officeDocument/2006/relationships/image" Target="media/image141.png"/><Relationship Id="rId170" Type="http://schemas.openxmlformats.org/officeDocument/2006/relationships/image" Target="media/image152.png"/><Relationship Id="rId107" Type="http://schemas.openxmlformats.org/officeDocument/2006/relationships/image" Target="media/image95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53" Type="http://schemas.openxmlformats.org/officeDocument/2006/relationships/image" Target="media/image46.png"/><Relationship Id="rId74" Type="http://schemas.openxmlformats.org/officeDocument/2006/relationships/image" Target="media/image67.png"/><Relationship Id="rId128" Type="http://schemas.openxmlformats.org/officeDocument/2006/relationships/image" Target="media/image115.png"/><Relationship Id="rId149" Type="http://schemas.openxmlformats.org/officeDocument/2006/relationships/image" Target="media/image133.emf"/><Relationship Id="rId5" Type="http://schemas.openxmlformats.org/officeDocument/2006/relationships/webSettings" Target="webSettings.xml"/><Relationship Id="rId95" Type="http://schemas.openxmlformats.org/officeDocument/2006/relationships/image" Target="media/image85.png"/><Relationship Id="rId160" Type="http://schemas.openxmlformats.org/officeDocument/2006/relationships/image" Target="media/image142.png"/><Relationship Id="rId181" Type="http://schemas.openxmlformats.org/officeDocument/2006/relationships/image" Target="media/image163.jpeg"/><Relationship Id="rId22" Type="http://schemas.openxmlformats.org/officeDocument/2006/relationships/image" Target="media/image15.png"/><Relationship Id="rId43" Type="http://schemas.openxmlformats.org/officeDocument/2006/relationships/image" Target="media/image36.png"/><Relationship Id="rId64" Type="http://schemas.openxmlformats.org/officeDocument/2006/relationships/image" Target="media/image57.png"/><Relationship Id="rId118" Type="http://schemas.openxmlformats.org/officeDocument/2006/relationships/image" Target="media/image106.png"/><Relationship Id="rId139" Type="http://schemas.openxmlformats.org/officeDocument/2006/relationships/image" Target="media/image124.png"/><Relationship Id="rId85" Type="http://schemas.openxmlformats.org/officeDocument/2006/relationships/image" Target="media/image78.png"/><Relationship Id="rId150" Type="http://schemas.openxmlformats.org/officeDocument/2006/relationships/package" Target="embeddings/Microsoft_Word___7.docx"/><Relationship Id="rId171" Type="http://schemas.openxmlformats.org/officeDocument/2006/relationships/image" Target="media/image153.png"/><Relationship Id="rId12" Type="http://schemas.openxmlformats.org/officeDocument/2006/relationships/image" Target="media/image5.png"/><Relationship Id="rId33" Type="http://schemas.openxmlformats.org/officeDocument/2006/relationships/image" Target="media/image26.png"/><Relationship Id="rId108" Type="http://schemas.openxmlformats.org/officeDocument/2006/relationships/image" Target="media/image96.png"/><Relationship Id="rId129" Type="http://schemas.openxmlformats.org/officeDocument/2006/relationships/image" Target="media/image116.png"/><Relationship Id="rId54" Type="http://schemas.openxmlformats.org/officeDocument/2006/relationships/image" Target="media/image47.png"/><Relationship Id="rId75" Type="http://schemas.openxmlformats.org/officeDocument/2006/relationships/image" Target="media/image68.png"/><Relationship Id="rId96" Type="http://schemas.openxmlformats.org/officeDocument/2006/relationships/image" Target="media/image86.png"/><Relationship Id="rId140" Type="http://schemas.openxmlformats.org/officeDocument/2006/relationships/image" Target="media/image125.png"/><Relationship Id="rId161" Type="http://schemas.openxmlformats.org/officeDocument/2006/relationships/image" Target="media/image143.png"/><Relationship Id="rId182" Type="http://schemas.openxmlformats.org/officeDocument/2006/relationships/footer" Target="footer1.xml"/><Relationship Id="rId6" Type="http://schemas.openxmlformats.org/officeDocument/2006/relationships/footnotes" Target="footnotes.xml"/><Relationship Id="rId23" Type="http://schemas.openxmlformats.org/officeDocument/2006/relationships/image" Target="media/image16.png"/><Relationship Id="rId119" Type="http://schemas.openxmlformats.org/officeDocument/2006/relationships/image" Target="media/image107.png"/><Relationship Id="rId44" Type="http://schemas.openxmlformats.org/officeDocument/2006/relationships/image" Target="media/image37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130" Type="http://schemas.openxmlformats.org/officeDocument/2006/relationships/image" Target="media/image117.emf"/><Relationship Id="rId135" Type="http://schemas.openxmlformats.org/officeDocument/2006/relationships/image" Target="media/image120.png"/><Relationship Id="rId151" Type="http://schemas.openxmlformats.org/officeDocument/2006/relationships/image" Target="media/image134.png"/><Relationship Id="rId156" Type="http://schemas.openxmlformats.org/officeDocument/2006/relationships/image" Target="media/image139.png"/><Relationship Id="rId177" Type="http://schemas.openxmlformats.org/officeDocument/2006/relationships/image" Target="media/image159.png"/><Relationship Id="rId172" Type="http://schemas.openxmlformats.org/officeDocument/2006/relationships/image" Target="media/image154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97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97" Type="http://schemas.openxmlformats.org/officeDocument/2006/relationships/image" Target="media/image87.emf"/><Relationship Id="rId104" Type="http://schemas.openxmlformats.org/officeDocument/2006/relationships/image" Target="media/image92.png"/><Relationship Id="rId120" Type="http://schemas.openxmlformats.org/officeDocument/2006/relationships/image" Target="media/image108.png"/><Relationship Id="rId125" Type="http://schemas.openxmlformats.org/officeDocument/2006/relationships/package" Target="embeddings/Microsoft_Visio___3.vsdx"/><Relationship Id="rId141" Type="http://schemas.openxmlformats.org/officeDocument/2006/relationships/image" Target="media/image126.png"/><Relationship Id="rId146" Type="http://schemas.openxmlformats.org/officeDocument/2006/relationships/image" Target="media/image130.emf"/><Relationship Id="rId167" Type="http://schemas.openxmlformats.org/officeDocument/2006/relationships/image" Target="media/image149.png"/><Relationship Id="rId7" Type="http://schemas.openxmlformats.org/officeDocument/2006/relationships/endnotes" Target="endnotes.xml"/><Relationship Id="rId71" Type="http://schemas.openxmlformats.org/officeDocument/2006/relationships/image" Target="media/image64.png"/><Relationship Id="rId92" Type="http://schemas.openxmlformats.org/officeDocument/2006/relationships/image" Target="media/image82.png"/><Relationship Id="rId162" Type="http://schemas.openxmlformats.org/officeDocument/2006/relationships/image" Target="media/image144.png"/><Relationship Id="rId183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9.png"/><Relationship Id="rId87" Type="http://schemas.openxmlformats.org/officeDocument/2006/relationships/image" Target="media/image80.png"/><Relationship Id="rId110" Type="http://schemas.openxmlformats.org/officeDocument/2006/relationships/image" Target="media/image98.png"/><Relationship Id="rId115" Type="http://schemas.openxmlformats.org/officeDocument/2006/relationships/image" Target="media/image103.png"/><Relationship Id="rId131" Type="http://schemas.openxmlformats.org/officeDocument/2006/relationships/package" Target="embeddings/Microsoft_Visio___4.vsdx"/><Relationship Id="rId136" Type="http://schemas.openxmlformats.org/officeDocument/2006/relationships/image" Target="media/image121.png"/><Relationship Id="rId157" Type="http://schemas.openxmlformats.org/officeDocument/2006/relationships/image" Target="media/image140.png"/><Relationship Id="rId178" Type="http://schemas.openxmlformats.org/officeDocument/2006/relationships/image" Target="media/image160.png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152" Type="http://schemas.openxmlformats.org/officeDocument/2006/relationships/image" Target="media/image135.png"/><Relationship Id="rId173" Type="http://schemas.openxmlformats.org/officeDocument/2006/relationships/image" Target="media/image155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70.png"/><Relationship Id="rId100" Type="http://schemas.openxmlformats.org/officeDocument/2006/relationships/package" Target="embeddings/Microsoft_Visio___2.vsdx"/><Relationship Id="rId105" Type="http://schemas.openxmlformats.org/officeDocument/2006/relationships/image" Target="media/image93.png"/><Relationship Id="rId126" Type="http://schemas.openxmlformats.org/officeDocument/2006/relationships/image" Target="media/image113.png"/><Relationship Id="rId147" Type="http://schemas.openxmlformats.org/officeDocument/2006/relationships/image" Target="media/image131.png"/><Relationship Id="rId168" Type="http://schemas.openxmlformats.org/officeDocument/2006/relationships/image" Target="media/image150.png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93" Type="http://schemas.openxmlformats.org/officeDocument/2006/relationships/image" Target="media/image83.png"/><Relationship Id="rId98" Type="http://schemas.openxmlformats.org/officeDocument/2006/relationships/package" Target="embeddings/Microsoft_Visio___1.vsdx"/><Relationship Id="rId121" Type="http://schemas.openxmlformats.org/officeDocument/2006/relationships/image" Target="media/image109.png"/><Relationship Id="rId142" Type="http://schemas.openxmlformats.org/officeDocument/2006/relationships/image" Target="media/image127.emf"/><Relationship Id="rId163" Type="http://schemas.openxmlformats.org/officeDocument/2006/relationships/image" Target="media/image145.png"/><Relationship Id="rId184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image" Target="media/image18.png"/><Relationship Id="rId46" Type="http://schemas.openxmlformats.org/officeDocument/2006/relationships/image" Target="media/image39.png"/><Relationship Id="rId67" Type="http://schemas.openxmlformats.org/officeDocument/2006/relationships/image" Target="media/image60.png"/><Relationship Id="rId116" Type="http://schemas.openxmlformats.org/officeDocument/2006/relationships/image" Target="media/image104.png"/><Relationship Id="rId137" Type="http://schemas.openxmlformats.org/officeDocument/2006/relationships/image" Target="media/image122.png"/><Relationship Id="rId158" Type="http://schemas.openxmlformats.org/officeDocument/2006/relationships/hyperlink" Target="https://ccleaner.en.softonic.com" TargetMode="External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image" Target="media/image55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111" Type="http://schemas.openxmlformats.org/officeDocument/2006/relationships/image" Target="media/image99.png"/><Relationship Id="rId132" Type="http://schemas.openxmlformats.org/officeDocument/2006/relationships/image" Target="media/image118.emf"/><Relationship Id="rId153" Type="http://schemas.openxmlformats.org/officeDocument/2006/relationships/image" Target="media/image136.png"/><Relationship Id="rId174" Type="http://schemas.openxmlformats.org/officeDocument/2006/relationships/image" Target="media/image156.png"/><Relationship Id="rId179" Type="http://schemas.openxmlformats.org/officeDocument/2006/relationships/image" Target="media/image161.png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4.png"/><Relationship Id="rId127" Type="http://schemas.openxmlformats.org/officeDocument/2006/relationships/image" Target="media/image114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94" Type="http://schemas.openxmlformats.org/officeDocument/2006/relationships/image" Target="media/image84.png"/><Relationship Id="rId99" Type="http://schemas.openxmlformats.org/officeDocument/2006/relationships/image" Target="media/image88.emf"/><Relationship Id="rId101" Type="http://schemas.openxmlformats.org/officeDocument/2006/relationships/image" Target="media/image89.png"/><Relationship Id="rId122" Type="http://schemas.openxmlformats.org/officeDocument/2006/relationships/image" Target="media/image110.png"/><Relationship Id="rId143" Type="http://schemas.openxmlformats.org/officeDocument/2006/relationships/package" Target="embeddings/Microsoft_Word___6.docx"/><Relationship Id="rId148" Type="http://schemas.openxmlformats.org/officeDocument/2006/relationships/image" Target="media/image132.png"/><Relationship Id="rId164" Type="http://schemas.openxmlformats.org/officeDocument/2006/relationships/image" Target="media/image146.png"/><Relationship Id="rId169" Type="http://schemas.openxmlformats.org/officeDocument/2006/relationships/image" Target="media/image151.png"/><Relationship Id="rId4" Type="http://schemas.openxmlformats.org/officeDocument/2006/relationships/settings" Target="settings.xml"/><Relationship Id="rId9" Type="http://schemas.openxmlformats.org/officeDocument/2006/relationships/image" Target="media/image2.tmp"/><Relationship Id="rId180" Type="http://schemas.openxmlformats.org/officeDocument/2006/relationships/image" Target="media/image162.png"/><Relationship Id="rId26" Type="http://schemas.openxmlformats.org/officeDocument/2006/relationships/image" Target="media/image19.png"/><Relationship Id="rId47" Type="http://schemas.openxmlformats.org/officeDocument/2006/relationships/image" Target="media/image40.png"/><Relationship Id="rId68" Type="http://schemas.openxmlformats.org/officeDocument/2006/relationships/image" Target="media/image61.png"/><Relationship Id="rId89" Type="http://schemas.openxmlformats.org/officeDocument/2006/relationships/hyperlink" Target="https://10.170.133.203/svn/SDC-EOS-aCore/SourceCode/compile/build_auth" TargetMode="External"/><Relationship Id="rId112" Type="http://schemas.openxmlformats.org/officeDocument/2006/relationships/image" Target="media/image100.png"/><Relationship Id="rId133" Type="http://schemas.openxmlformats.org/officeDocument/2006/relationships/package" Target="embeddings/Microsoft_Visio___5.vsdx"/><Relationship Id="rId154" Type="http://schemas.openxmlformats.org/officeDocument/2006/relationships/image" Target="media/image137.png"/><Relationship Id="rId175" Type="http://schemas.openxmlformats.org/officeDocument/2006/relationships/image" Target="media/image157.png"/><Relationship Id="rId16" Type="http://schemas.openxmlformats.org/officeDocument/2006/relationships/image" Target="media/image9.png"/><Relationship Id="rId37" Type="http://schemas.openxmlformats.org/officeDocument/2006/relationships/image" Target="media/image30.png"/><Relationship Id="rId58" Type="http://schemas.openxmlformats.org/officeDocument/2006/relationships/image" Target="media/image51.png"/><Relationship Id="rId79" Type="http://schemas.openxmlformats.org/officeDocument/2006/relationships/image" Target="media/image72.png"/><Relationship Id="rId102" Type="http://schemas.openxmlformats.org/officeDocument/2006/relationships/image" Target="media/image90.png"/><Relationship Id="rId123" Type="http://schemas.openxmlformats.org/officeDocument/2006/relationships/image" Target="media/image111.png"/><Relationship Id="rId144" Type="http://schemas.openxmlformats.org/officeDocument/2006/relationships/image" Target="media/image128.png"/><Relationship Id="rId90" Type="http://schemas.openxmlformats.org/officeDocument/2006/relationships/hyperlink" Target="https://10.170.133.203/svn/SDC-EOS-aCore/02.Develop/02.SoftwareDevelopment/04.PlatformSourceCode/01.Trunk/build_auth" TargetMode="External"/><Relationship Id="rId165" Type="http://schemas.openxmlformats.org/officeDocument/2006/relationships/image" Target="media/image147.png"/><Relationship Id="rId27" Type="http://schemas.openxmlformats.org/officeDocument/2006/relationships/image" Target="media/image20.png"/><Relationship Id="rId48" Type="http://schemas.openxmlformats.org/officeDocument/2006/relationships/image" Target="media/image41.png"/><Relationship Id="rId69" Type="http://schemas.openxmlformats.org/officeDocument/2006/relationships/image" Target="media/image62.png"/><Relationship Id="rId113" Type="http://schemas.openxmlformats.org/officeDocument/2006/relationships/image" Target="media/image101.png"/><Relationship Id="rId134" Type="http://schemas.openxmlformats.org/officeDocument/2006/relationships/image" Target="media/image119.png"/><Relationship Id="rId80" Type="http://schemas.openxmlformats.org/officeDocument/2006/relationships/image" Target="media/image73.png"/><Relationship Id="rId155" Type="http://schemas.openxmlformats.org/officeDocument/2006/relationships/image" Target="media/image138.png"/><Relationship Id="rId176" Type="http://schemas.openxmlformats.org/officeDocument/2006/relationships/image" Target="media/image158.png"/><Relationship Id="rId17" Type="http://schemas.openxmlformats.org/officeDocument/2006/relationships/image" Target="media/image10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1.png"/><Relationship Id="rId124" Type="http://schemas.openxmlformats.org/officeDocument/2006/relationships/image" Target="media/image112.emf"/><Relationship Id="rId70" Type="http://schemas.openxmlformats.org/officeDocument/2006/relationships/image" Target="media/image63.png"/><Relationship Id="rId91" Type="http://schemas.openxmlformats.org/officeDocument/2006/relationships/hyperlink" Target="https://10.170.133.203/svn/SDC-EOS-aCore/SourceCode/compile/build" TargetMode="External"/><Relationship Id="rId145" Type="http://schemas.openxmlformats.org/officeDocument/2006/relationships/image" Target="media/image129.emf"/><Relationship Id="rId166" Type="http://schemas.openxmlformats.org/officeDocument/2006/relationships/image" Target="media/image148.png"/><Relationship Id="rId1" Type="http://schemas.openxmlformats.org/officeDocument/2006/relationships/customXml" Target="../customXml/item1.xml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776D88-1513-4CD5-A5A1-8F55E91909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936</TotalTime>
  <Pages>137</Pages>
  <Words>22060</Words>
  <Characters>125747</Characters>
  <Application>Microsoft Office Word</Application>
  <DocSecurity>0</DocSecurity>
  <Lines>1047</Lines>
  <Paragraphs>295</Paragraphs>
  <ScaleCrop>false</ScaleCrop>
  <Company/>
  <LinksUpToDate>false</LinksUpToDate>
  <CharactersWithSpaces>1475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ly</dc:creator>
  <cp:keywords/>
  <dc:description/>
  <cp:lastModifiedBy>mly</cp:lastModifiedBy>
  <cp:revision>1325</cp:revision>
  <dcterms:created xsi:type="dcterms:W3CDTF">2020-09-10T09:00:00Z</dcterms:created>
  <dcterms:modified xsi:type="dcterms:W3CDTF">2021-02-26T01:33:00Z</dcterms:modified>
</cp:coreProperties>
</file>